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B9DACE" w14:textId="77777777" w:rsidR="00BA1939" w:rsidRPr="00BA1939" w:rsidRDefault="00BA1939" w:rsidP="00BA1939">
      <w:pPr>
        <w:spacing w:line="360" w:lineRule="auto"/>
        <w:jc w:val="center"/>
        <w:rPr>
          <w:rFonts w:ascii="楷体_GB2312" w:eastAsia="楷体_GB2312" w:hAnsi="仿宋_GB2312"/>
          <w:b/>
        </w:rPr>
      </w:pPr>
    </w:p>
    <w:p w14:paraId="4CA06ABE" w14:textId="77777777" w:rsidR="00BA1939" w:rsidRPr="00BA1939" w:rsidRDefault="00BA1939" w:rsidP="00BA1939">
      <w:pPr>
        <w:spacing w:line="360" w:lineRule="auto"/>
        <w:jc w:val="center"/>
        <w:rPr>
          <w:rFonts w:ascii="楷体_GB2312" w:eastAsia="楷体_GB2312" w:hAnsi="仿宋_GB2312"/>
          <w:b/>
          <w:sz w:val="72"/>
          <w:szCs w:val="72"/>
        </w:rPr>
      </w:pPr>
      <w:r w:rsidRPr="00BA1939">
        <w:rPr>
          <w:rFonts w:ascii="楷体_GB2312" w:eastAsia="楷体_GB2312" w:hAnsi="仿宋_GB2312" w:hint="eastAsia"/>
          <w:b/>
          <w:sz w:val="72"/>
          <w:szCs w:val="72"/>
        </w:rPr>
        <w:t>华侨大学</w:t>
      </w:r>
    </w:p>
    <w:p w14:paraId="412BCA99" w14:textId="77777777" w:rsidR="00BA1939" w:rsidRPr="00BA1939" w:rsidRDefault="00BA1939" w:rsidP="00BA1939">
      <w:pPr>
        <w:spacing w:line="360" w:lineRule="auto"/>
        <w:jc w:val="center"/>
        <w:rPr>
          <w:rFonts w:ascii="楷体_GB2312" w:eastAsia="楷体_GB2312" w:hAnsi="仿宋_GB2312"/>
          <w:b/>
          <w:sz w:val="72"/>
          <w:szCs w:val="72"/>
        </w:rPr>
      </w:pPr>
      <w:r w:rsidRPr="00BA1939">
        <w:rPr>
          <w:rFonts w:ascii="楷体_GB2312" w:eastAsia="楷体_GB2312" w:hAnsi="仿宋_GB2312" w:hint="eastAsia"/>
          <w:b/>
          <w:sz w:val="72"/>
          <w:szCs w:val="72"/>
        </w:rPr>
        <w:t>本科毕业论文</w:t>
      </w:r>
    </w:p>
    <w:p w14:paraId="480825AD" w14:textId="77777777" w:rsidR="00BA1939" w:rsidRPr="00BA1939" w:rsidRDefault="00BA1939" w:rsidP="00BA1939">
      <w:pPr>
        <w:spacing w:line="360" w:lineRule="auto"/>
        <w:jc w:val="both"/>
      </w:pPr>
    </w:p>
    <w:p w14:paraId="7B9A2C5F" w14:textId="77777777" w:rsidR="00BA1939" w:rsidRPr="00BA1939" w:rsidRDefault="00BA1939" w:rsidP="00BA1939">
      <w:pPr>
        <w:spacing w:line="360" w:lineRule="auto"/>
        <w:jc w:val="center"/>
      </w:pPr>
      <w:r w:rsidRPr="00BA1939">
        <w:rPr>
          <w:rFonts w:hint="eastAsia"/>
          <w:noProof/>
        </w:rPr>
        <w:drawing>
          <wp:inline distT="0" distB="0" distL="0" distR="0" wp14:anchorId="14C9CF00" wp14:editId="1D16EE1F">
            <wp:extent cx="1590675" cy="1524000"/>
            <wp:effectExtent l="0" t="0" r="9525" b="0"/>
            <wp:docPr id="3" name="图片 3" descr="华大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华大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90675" cy="1524000"/>
                    </a:xfrm>
                    <a:prstGeom prst="rect">
                      <a:avLst/>
                    </a:prstGeom>
                    <a:noFill/>
                    <a:ln>
                      <a:noFill/>
                    </a:ln>
                  </pic:spPr>
                </pic:pic>
              </a:graphicData>
            </a:graphic>
          </wp:inline>
        </w:drawing>
      </w:r>
    </w:p>
    <w:p w14:paraId="64A52023" w14:textId="77777777" w:rsidR="00BA1939" w:rsidRPr="00BA1939" w:rsidRDefault="00BA1939" w:rsidP="00BA1939">
      <w:pPr>
        <w:spacing w:line="360" w:lineRule="auto"/>
        <w:jc w:val="both"/>
      </w:pPr>
    </w:p>
    <w:tbl>
      <w:tblPr>
        <w:tblStyle w:val="TableGrid"/>
        <w:tblW w:w="0" w:type="auto"/>
        <w:jc w:val="center"/>
        <w:tblBorders>
          <w:top w:val="none" w:sz="0" w:space="0" w:color="auto"/>
          <w:left w:val="none" w:sz="0" w:space="0" w:color="auto"/>
          <w:right w:val="none" w:sz="0" w:space="0" w:color="auto"/>
          <w:insideV w:val="none" w:sz="0" w:space="0" w:color="auto"/>
        </w:tblBorders>
        <w:tblCellMar>
          <w:left w:w="28" w:type="dxa"/>
          <w:right w:w="28" w:type="dxa"/>
        </w:tblCellMar>
        <w:tblLook w:val="01E0" w:firstRow="1" w:lastRow="1" w:firstColumn="1" w:lastColumn="1" w:noHBand="0" w:noVBand="0"/>
      </w:tblPr>
      <w:tblGrid>
        <w:gridCol w:w="1384"/>
        <w:gridCol w:w="6672"/>
      </w:tblGrid>
      <w:tr w:rsidR="00BA1939" w:rsidRPr="00BA1939" w14:paraId="690AF68E" w14:textId="77777777" w:rsidTr="00090F27">
        <w:trPr>
          <w:jc w:val="center"/>
        </w:trPr>
        <w:tc>
          <w:tcPr>
            <w:tcW w:w="1384" w:type="dxa"/>
            <w:tcBorders>
              <w:top w:val="nil"/>
              <w:bottom w:val="nil"/>
            </w:tcBorders>
            <w:vAlign w:val="center"/>
          </w:tcPr>
          <w:p w14:paraId="2DCEC0A6" w14:textId="77777777" w:rsidR="00BA1939" w:rsidRPr="00BA1939" w:rsidRDefault="00BA1939" w:rsidP="00BA1939">
            <w:pPr>
              <w:tabs>
                <w:tab w:val="left" w:pos="1620"/>
                <w:tab w:val="left" w:pos="1800"/>
              </w:tabs>
              <w:jc w:val="right"/>
              <w:rPr>
                <w:rFonts w:ascii="仿宋_GB2312" w:eastAsia="仿宋_GB2312" w:hAnsi="华文仿宋"/>
                <w:b/>
                <w:bCs/>
                <w:sz w:val="44"/>
                <w:szCs w:val="44"/>
              </w:rPr>
            </w:pPr>
            <w:r w:rsidRPr="00BA1939">
              <w:rPr>
                <w:rFonts w:ascii="仿宋_GB2312" w:eastAsia="仿宋_GB2312" w:hAnsi="华文仿宋" w:hint="eastAsia"/>
                <w:b/>
                <w:bCs/>
                <w:sz w:val="44"/>
                <w:szCs w:val="44"/>
              </w:rPr>
              <w:t>题目：</w:t>
            </w:r>
          </w:p>
        </w:tc>
        <w:tc>
          <w:tcPr>
            <w:tcW w:w="6672" w:type="dxa"/>
            <w:vAlign w:val="center"/>
          </w:tcPr>
          <w:p w14:paraId="6FC1634A" w14:textId="10E39561" w:rsidR="00BA1939" w:rsidRPr="00BA1939" w:rsidRDefault="00BA1939" w:rsidP="00BA1939">
            <w:pPr>
              <w:tabs>
                <w:tab w:val="left" w:pos="1620"/>
                <w:tab w:val="left" w:pos="1800"/>
              </w:tabs>
              <w:jc w:val="center"/>
              <w:rPr>
                <w:rFonts w:ascii="仿宋_GB2312" w:eastAsia="仿宋_GB2312" w:hAnsi="华文仿宋"/>
                <w:b/>
                <w:bCs/>
                <w:sz w:val="44"/>
                <w:szCs w:val="44"/>
              </w:rPr>
            </w:pPr>
            <w:r w:rsidRPr="00BA1939">
              <w:rPr>
                <w:rFonts w:ascii="仿宋_GB2312" w:eastAsia="仿宋_GB2312" w:hAnsi="华文仿宋" w:hint="eastAsia"/>
                <w:b/>
                <w:bCs/>
                <w:sz w:val="44"/>
                <w:szCs w:val="44"/>
              </w:rPr>
              <w:t>基于</w:t>
            </w:r>
            <w:r>
              <w:rPr>
                <w:rFonts w:ascii="仿宋_GB2312" w:eastAsia="仿宋_GB2312" w:hAnsi="华文仿宋" w:hint="eastAsia"/>
                <w:b/>
                <w:bCs/>
                <w:sz w:val="44"/>
                <w:szCs w:val="44"/>
              </w:rPr>
              <w:t>V</w:t>
            </w:r>
            <w:r>
              <w:rPr>
                <w:rFonts w:ascii="仿宋_GB2312" w:eastAsia="仿宋_GB2312" w:hAnsi="华文仿宋"/>
                <w:b/>
                <w:bCs/>
                <w:sz w:val="44"/>
                <w:szCs w:val="44"/>
              </w:rPr>
              <w:t>isio矢量图自生成的信息</w:t>
            </w:r>
          </w:p>
        </w:tc>
      </w:tr>
      <w:tr w:rsidR="00BA1939" w:rsidRPr="00BA1939" w14:paraId="0D33BC41" w14:textId="77777777" w:rsidTr="00090F27">
        <w:trPr>
          <w:jc w:val="center"/>
        </w:trPr>
        <w:tc>
          <w:tcPr>
            <w:tcW w:w="1384" w:type="dxa"/>
            <w:tcBorders>
              <w:top w:val="nil"/>
              <w:bottom w:val="nil"/>
            </w:tcBorders>
            <w:vAlign w:val="center"/>
          </w:tcPr>
          <w:p w14:paraId="64A19C58" w14:textId="77777777" w:rsidR="00BA1939" w:rsidRPr="00BA1939" w:rsidRDefault="00BA1939" w:rsidP="00BA1939">
            <w:pPr>
              <w:tabs>
                <w:tab w:val="left" w:pos="1620"/>
                <w:tab w:val="left" w:pos="1800"/>
              </w:tabs>
              <w:wordWrap w:val="0"/>
              <w:jc w:val="right"/>
              <w:rPr>
                <w:rFonts w:ascii="仿宋_GB2312" w:eastAsia="仿宋_GB2312" w:hAnsi="华文仿宋"/>
                <w:b/>
                <w:bCs/>
                <w:sz w:val="44"/>
                <w:szCs w:val="44"/>
              </w:rPr>
            </w:pPr>
          </w:p>
        </w:tc>
        <w:tc>
          <w:tcPr>
            <w:tcW w:w="6672" w:type="dxa"/>
            <w:vAlign w:val="center"/>
          </w:tcPr>
          <w:p w14:paraId="26F7D85A" w14:textId="05E65685" w:rsidR="00BA1939" w:rsidRPr="00BA1939" w:rsidRDefault="00BA1939" w:rsidP="00BA1939">
            <w:pPr>
              <w:tabs>
                <w:tab w:val="left" w:pos="1620"/>
                <w:tab w:val="left" w:pos="1800"/>
              </w:tabs>
              <w:jc w:val="center"/>
              <w:rPr>
                <w:rFonts w:ascii="仿宋_GB2312" w:eastAsia="仿宋_GB2312" w:hAnsi="华文仿宋"/>
                <w:b/>
                <w:bCs/>
                <w:sz w:val="44"/>
                <w:szCs w:val="44"/>
              </w:rPr>
            </w:pPr>
            <w:r w:rsidRPr="00BA1939">
              <w:rPr>
                <w:rFonts w:ascii="仿宋_GB2312" w:eastAsia="仿宋_GB2312" w:hAnsi="华文仿宋" w:hint="eastAsia"/>
                <w:b/>
                <w:bCs/>
                <w:sz w:val="44"/>
                <w:szCs w:val="44"/>
              </w:rPr>
              <w:t>隐藏</w:t>
            </w:r>
            <w:r>
              <w:rPr>
                <w:rFonts w:ascii="仿宋_GB2312" w:eastAsia="仿宋_GB2312" w:hAnsi="华文仿宋" w:hint="eastAsia"/>
                <w:b/>
                <w:bCs/>
                <w:sz w:val="44"/>
                <w:szCs w:val="44"/>
              </w:rPr>
              <w:t>技术研究</w:t>
            </w:r>
          </w:p>
        </w:tc>
      </w:tr>
    </w:tbl>
    <w:p w14:paraId="23248CE2" w14:textId="70A1D882" w:rsidR="00DA0769" w:rsidRDefault="00DA0769" w:rsidP="00BA1939"/>
    <w:p w14:paraId="39A003E7" w14:textId="77777777" w:rsidR="00BA1939" w:rsidRPr="00BA1939" w:rsidRDefault="00BA1939" w:rsidP="00BA1939"/>
    <w:p w14:paraId="4C3D6EED" w14:textId="77777777" w:rsidR="00DA0769" w:rsidRPr="00E53842" w:rsidRDefault="00DA0769" w:rsidP="00DA0769">
      <w:pPr>
        <w:tabs>
          <w:tab w:val="left" w:pos="7380"/>
          <w:tab w:val="left" w:pos="7560"/>
        </w:tabs>
        <w:spacing w:line="480" w:lineRule="auto"/>
        <w:ind w:firstLineChars="300" w:firstLine="964"/>
        <w:rPr>
          <w:b/>
          <w:bCs/>
          <w:sz w:val="32"/>
          <w:szCs w:val="32"/>
          <w:u w:val="single"/>
        </w:rPr>
      </w:pPr>
      <w:r w:rsidRPr="00E53842">
        <w:rPr>
          <w:b/>
          <w:bCs/>
          <w:sz w:val="32"/>
          <w:szCs w:val="32"/>
        </w:rPr>
        <w:t>院（系）</w:t>
      </w:r>
      <w:r w:rsidRPr="00E53842">
        <w:rPr>
          <w:bCs/>
          <w:sz w:val="32"/>
          <w:szCs w:val="32"/>
        </w:rPr>
        <w:t xml:space="preserve"> </w:t>
      </w:r>
      <w:r w:rsidRPr="00E53842">
        <w:rPr>
          <w:bCs/>
          <w:sz w:val="32"/>
          <w:szCs w:val="32"/>
          <w:u w:val="single"/>
        </w:rPr>
        <w:t xml:space="preserve"> </w:t>
      </w:r>
      <w:r w:rsidRPr="00E53842">
        <w:rPr>
          <w:bCs/>
          <w:sz w:val="32"/>
          <w:szCs w:val="32"/>
          <w:u w:val="single"/>
        </w:rPr>
        <w:t xml:space="preserve">　</w:t>
      </w:r>
      <w:r w:rsidRPr="00E53842">
        <w:rPr>
          <w:bCs/>
          <w:sz w:val="32"/>
          <w:szCs w:val="32"/>
          <w:u w:val="single"/>
        </w:rPr>
        <w:t xml:space="preserve">  </w:t>
      </w:r>
      <w:r w:rsidRPr="00E53842">
        <w:rPr>
          <w:bCs/>
          <w:sz w:val="32"/>
          <w:szCs w:val="32"/>
          <w:u w:val="single"/>
        </w:rPr>
        <w:t>计算机科学与技术学院</w:t>
      </w:r>
      <w:r w:rsidRPr="00E53842">
        <w:rPr>
          <w:bCs/>
          <w:sz w:val="32"/>
          <w:szCs w:val="32"/>
          <w:u w:val="single"/>
        </w:rPr>
        <w:t xml:space="preserve">     </w:t>
      </w:r>
    </w:p>
    <w:p w14:paraId="6BD5561B" w14:textId="77777777" w:rsidR="00DA0769" w:rsidRPr="00E53842" w:rsidRDefault="00DA0769" w:rsidP="00DA0769">
      <w:pPr>
        <w:tabs>
          <w:tab w:val="left" w:pos="900"/>
        </w:tabs>
        <w:spacing w:line="480" w:lineRule="auto"/>
        <w:ind w:firstLineChars="300" w:firstLine="964"/>
        <w:rPr>
          <w:b/>
          <w:bCs/>
          <w:sz w:val="32"/>
          <w:szCs w:val="32"/>
          <w:u w:val="single"/>
        </w:rPr>
      </w:pPr>
      <w:r w:rsidRPr="00E53842">
        <w:rPr>
          <w:b/>
          <w:bCs/>
          <w:sz w:val="32"/>
          <w:szCs w:val="32"/>
        </w:rPr>
        <w:t>专</w:t>
      </w:r>
      <w:r w:rsidRPr="00E53842">
        <w:rPr>
          <w:b/>
          <w:bCs/>
          <w:sz w:val="32"/>
          <w:szCs w:val="32"/>
        </w:rPr>
        <w:t xml:space="preserve">    </w:t>
      </w:r>
      <w:r w:rsidRPr="00E53842">
        <w:rPr>
          <w:b/>
          <w:bCs/>
          <w:sz w:val="32"/>
          <w:szCs w:val="32"/>
        </w:rPr>
        <w:t>业</w:t>
      </w:r>
      <w:r w:rsidRPr="00E53842">
        <w:rPr>
          <w:b/>
          <w:bCs/>
          <w:sz w:val="32"/>
          <w:szCs w:val="32"/>
        </w:rPr>
        <w:t xml:space="preserve"> </w:t>
      </w:r>
      <w:r w:rsidRPr="00E53842">
        <w:rPr>
          <w:b/>
          <w:bCs/>
          <w:sz w:val="32"/>
          <w:szCs w:val="32"/>
          <w:u w:val="single"/>
        </w:rPr>
        <w:t xml:space="preserve"> </w:t>
      </w:r>
      <w:r w:rsidRPr="00E53842">
        <w:rPr>
          <w:b/>
          <w:bCs/>
          <w:sz w:val="32"/>
          <w:szCs w:val="32"/>
          <w:u w:val="single"/>
        </w:rPr>
        <w:t xml:space="preserve">　　</w:t>
      </w:r>
      <w:r w:rsidRPr="00E53842">
        <w:rPr>
          <w:b/>
          <w:bCs/>
          <w:sz w:val="32"/>
          <w:szCs w:val="32"/>
          <w:u w:val="single"/>
        </w:rPr>
        <w:t xml:space="preserve">    </w:t>
      </w:r>
      <w:r w:rsidRPr="00E53842">
        <w:rPr>
          <w:b/>
          <w:bCs/>
          <w:sz w:val="32"/>
          <w:szCs w:val="32"/>
          <w:u w:val="single"/>
        </w:rPr>
        <w:t xml:space="preserve">　</w:t>
      </w:r>
      <w:r w:rsidRPr="00E53842">
        <w:rPr>
          <w:bCs/>
          <w:sz w:val="32"/>
          <w:szCs w:val="32"/>
          <w:u w:val="single"/>
        </w:rPr>
        <w:t>网络工程</w:t>
      </w:r>
      <w:r w:rsidRPr="00E53842">
        <w:rPr>
          <w:bCs/>
          <w:sz w:val="32"/>
          <w:szCs w:val="32"/>
          <w:u w:val="single"/>
        </w:rPr>
        <w:t xml:space="preserve">    </w:t>
      </w:r>
      <w:r w:rsidRPr="00E53842">
        <w:rPr>
          <w:bCs/>
          <w:sz w:val="32"/>
          <w:szCs w:val="32"/>
          <w:u w:val="single"/>
        </w:rPr>
        <w:t xml:space="preserve">　　　</w:t>
      </w:r>
      <w:r w:rsidRPr="00E53842">
        <w:rPr>
          <w:bCs/>
          <w:sz w:val="32"/>
          <w:szCs w:val="32"/>
          <w:u w:val="single"/>
        </w:rPr>
        <w:t xml:space="preserve"> </w:t>
      </w:r>
    </w:p>
    <w:p w14:paraId="72554C1B" w14:textId="77777777" w:rsidR="00DA0769" w:rsidRPr="00E53842" w:rsidRDefault="00DA0769" w:rsidP="00DA0769">
      <w:pPr>
        <w:tabs>
          <w:tab w:val="left" w:pos="7560"/>
          <w:tab w:val="left" w:pos="7875"/>
        </w:tabs>
        <w:spacing w:line="480" w:lineRule="auto"/>
        <w:ind w:firstLineChars="300" w:firstLine="964"/>
        <w:rPr>
          <w:b/>
          <w:bCs/>
          <w:sz w:val="32"/>
          <w:szCs w:val="32"/>
          <w:u w:val="single"/>
        </w:rPr>
      </w:pPr>
      <w:r w:rsidRPr="00E53842">
        <w:rPr>
          <w:b/>
          <w:bCs/>
          <w:sz w:val="32"/>
          <w:szCs w:val="32"/>
        </w:rPr>
        <w:t>届</w:t>
      </w:r>
      <w:r w:rsidRPr="00E53842">
        <w:rPr>
          <w:b/>
          <w:bCs/>
          <w:sz w:val="32"/>
          <w:szCs w:val="32"/>
        </w:rPr>
        <w:t xml:space="preserve">    </w:t>
      </w:r>
      <w:r w:rsidRPr="00E53842">
        <w:rPr>
          <w:b/>
          <w:bCs/>
          <w:sz w:val="32"/>
          <w:szCs w:val="32"/>
        </w:rPr>
        <w:t>别</w:t>
      </w:r>
      <w:r w:rsidRPr="00E53842">
        <w:rPr>
          <w:b/>
          <w:bCs/>
          <w:sz w:val="32"/>
          <w:szCs w:val="32"/>
        </w:rPr>
        <w:t xml:space="preserve"> </w:t>
      </w:r>
      <w:r w:rsidRPr="00E53842">
        <w:rPr>
          <w:b/>
          <w:bCs/>
          <w:sz w:val="32"/>
          <w:szCs w:val="32"/>
          <w:u w:val="single"/>
        </w:rPr>
        <w:t xml:space="preserve"> </w:t>
      </w:r>
      <w:r w:rsidRPr="00E53842">
        <w:rPr>
          <w:b/>
          <w:bCs/>
          <w:sz w:val="32"/>
          <w:szCs w:val="32"/>
          <w:u w:val="single"/>
        </w:rPr>
        <w:t xml:space="preserve">　　　</w:t>
      </w:r>
      <w:r w:rsidRPr="00E53842">
        <w:rPr>
          <w:b/>
          <w:bCs/>
          <w:sz w:val="32"/>
          <w:szCs w:val="32"/>
          <w:u w:val="single"/>
        </w:rPr>
        <w:t xml:space="preserve">     </w:t>
      </w:r>
      <w:r w:rsidRPr="00E53842">
        <w:rPr>
          <w:bCs/>
          <w:sz w:val="32"/>
          <w:szCs w:val="32"/>
          <w:u w:val="single"/>
        </w:rPr>
        <w:t>2014</w:t>
      </w:r>
      <w:r w:rsidRPr="00E53842">
        <w:rPr>
          <w:bCs/>
          <w:sz w:val="32"/>
          <w:szCs w:val="32"/>
          <w:u w:val="single"/>
        </w:rPr>
        <w:t>届</w:t>
      </w:r>
      <w:r w:rsidRPr="00E53842">
        <w:rPr>
          <w:bCs/>
          <w:sz w:val="32"/>
          <w:szCs w:val="32"/>
          <w:u w:val="single"/>
        </w:rPr>
        <w:t xml:space="preserve">            </w:t>
      </w:r>
    </w:p>
    <w:p w14:paraId="4D55A337" w14:textId="77777777" w:rsidR="00DA0769" w:rsidRPr="00E53842" w:rsidRDefault="00DA0769" w:rsidP="00DA0769">
      <w:pPr>
        <w:spacing w:line="480" w:lineRule="auto"/>
        <w:ind w:firstLineChars="300" w:firstLine="964"/>
        <w:rPr>
          <w:b/>
          <w:bCs/>
          <w:sz w:val="32"/>
          <w:szCs w:val="32"/>
          <w:u w:val="single"/>
        </w:rPr>
      </w:pPr>
      <w:r w:rsidRPr="00E53842">
        <w:rPr>
          <w:b/>
          <w:bCs/>
          <w:sz w:val="32"/>
          <w:szCs w:val="32"/>
        </w:rPr>
        <w:t>学</w:t>
      </w:r>
      <w:r w:rsidRPr="00E53842">
        <w:rPr>
          <w:b/>
          <w:bCs/>
          <w:sz w:val="32"/>
          <w:szCs w:val="32"/>
        </w:rPr>
        <w:t xml:space="preserve">    </w:t>
      </w:r>
      <w:r w:rsidRPr="00E53842">
        <w:rPr>
          <w:b/>
          <w:bCs/>
          <w:sz w:val="32"/>
          <w:szCs w:val="32"/>
        </w:rPr>
        <w:t>号</w:t>
      </w:r>
      <w:r w:rsidRPr="00E53842">
        <w:rPr>
          <w:b/>
          <w:bCs/>
          <w:sz w:val="32"/>
          <w:szCs w:val="32"/>
        </w:rPr>
        <w:t xml:space="preserve"> </w:t>
      </w:r>
      <w:r w:rsidRPr="00E53842">
        <w:rPr>
          <w:b/>
          <w:bCs/>
          <w:sz w:val="32"/>
          <w:szCs w:val="32"/>
          <w:u w:val="single"/>
        </w:rPr>
        <w:t xml:space="preserve"> </w:t>
      </w:r>
      <w:r w:rsidRPr="00E53842">
        <w:rPr>
          <w:b/>
          <w:bCs/>
          <w:sz w:val="32"/>
          <w:szCs w:val="32"/>
          <w:u w:val="single"/>
        </w:rPr>
        <w:t xml:space="preserve">　　　</w:t>
      </w:r>
      <w:r w:rsidRPr="00E53842">
        <w:rPr>
          <w:b/>
          <w:bCs/>
          <w:sz w:val="32"/>
          <w:szCs w:val="32"/>
          <w:u w:val="single"/>
        </w:rPr>
        <w:t xml:space="preserve">   </w:t>
      </w:r>
      <w:r w:rsidRPr="00E53842">
        <w:rPr>
          <w:bCs/>
          <w:sz w:val="32"/>
          <w:szCs w:val="32"/>
          <w:u w:val="single"/>
        </w:rPr>
        <w:t xml:space="preserve">1425132007   </w:t>
      </w:r>
      <w:r w:rsidRPr="00E53842">
        <w:rPr>
          <w:bCs/>
          <w:sz w:val="32"/>
          <w:szCs w:val="32"/>
          <w:u w:val="single"/>
        </w:rPr>
        <w:t xml:space="preserve">　　　</w:t>
      </w:r>
      <w:r w:rsidRPr="00E53842">
        <w:rPr>
          <w:bCs/>
          <w:sz w:val="32"/>
          <w:szCs w:val="32"/>
          <w:u w:val="single"/>
        </w:rPr>
        <w:t xml:space="preserve"> </w:t>
      </w:r>
    </w:p>
    <w:p w14:paraId="6963551C" w14:textId="77777777" w:rsidR="00DA0769" w:rsidRPr="00E53842" w:rsidRDefault="00DA0769" w:rsidP="00DA0769">
      <w:pPr>
        <w:tabs>
          <w:tab w:val="left" w:pos="8100"/>
        </w:tabs>
        <w:spacing w:line="480" w:lineRule="auto"/>
        <w:ind w:firstLineChars="300" w:firstLine="964"/>
        <w:rPr>
          <w:b/>
          <w:bCs/>
          <w:sz w:val="32"/>
          <w:szCs w:val="32"/>
          <w:u w:val="single"/>
        </w:rPr>
      </w:pPr>
      <w:r w:rsidRPr="00E53842">
        <w:rPr>
          <w:b/>
          <w:bCs/>
          <w:sz w:val="32"/>
          <w:szCs w:val="32"/>
        </w:rPr>
        <w:t>姓</w:t>
      </w:r>
      <w:r w:rsidRPr="00E53842">
        <w:rPr>
          <w:b/>
          <w:bCs/>
          <w:sz w:val="32"/>
          <w:szCs w:val="32"/>
        </w:rPr>
        <w:t xml:space="preserve">    </w:t>
      </w:r>
      <w:r w:rsidRPr="00E53842">
        <w:rPr>
          <w:b/>
          <w:bCs/>
          <w:sz w:val="32"/>
          <w:szCs w:val="32"/>
        </w:rPr>
        <w:t>名</w:t>
      </w:r>
      <w:r w:rsidRPr="00E53842">
        <w:rPr>
          <w:b/>
          <w:bCs/>
          <w:sz w:val="32"/>
          <w:szCs w:val="32"/>
        </w:rPr>
        <w:t xml:space="preserve"> </w:t>
      </w:r>
      <w:r w:rsidRPr="00E53842">
        <w:rPr>
          <w:b/>
          <w:bCs/>
          <w:sz w:val="32"/>
          <w:szCs w:val="32"/>
          <w:u w:val="single"/>
        </w:rPr>
        <w:t xml:space="preserve"> </w:t>
      </w:r>
      <w:r w:rsidRPr="00E53842">
        <w:rPr>
          <w:b/>
          <w:bCs/>
          <w:sz w:val="32"/>
          <w:szCs w:val="32"/>
          <w:u w:val="single"/>
        </w:rPr>
        <w:t xml:space="preserve">　　　</w:t>
      </w:r>
      <w:r w:rsidRPr="00E53842">
        <w:rPr>
          <w:b/>
          <w:bCs/>
          <w:sz w:val="32"/>
          <w:szCs w:val="32"/>
          <w:u w:val="single"/>
        </w:rPr>
        <w:t xml:space="preserve">      </w:t>
      </w:r>
      <w:r w:rsidRPr="00E53842">
        <w:rPr>
          <w:bCs/>
          <w:sz w:val="32"/>
          <w:szCs w:val="32"/>
          <w:u w:val="single"/>
        </w:rPr>
        <w:t>董浩</w:t>
      </w:r>
      <w:r w:rsidRPr="00E53842">
        <w:rPr>
          <w:bCs/>
          <w:sz w:val="32"/>
          <w:szCs w:val="32"/>
          <w:u w:val="single"/>
        </w:rPr>
        <w:t xml:space="preserve">      </w:t>
      </w:r>
      <w:r w:rsidRPr="00E53842">
        <w:rPr>
          <w:bCs/>
          <w:sz w:val="32"/>
          <w:szCs w:val="32"/>
          <w:u w:val="single"/>
        </w:rPr>
        <w:t xml:space="preserve">　　　</w:t>
      </w:r>
      <w:r w:rsidRPr="00E53842">
        <w:rPr>
          <w:bCs/>
          <w:sz w:val="32"/>
          <w:szCs w:val="32"/>
          <w:u w:val="single"/>
        </w:rPr>
        <w:t xml:space="preserve"> </w:t>
      </w:r>
    </w:p>
    <w:p w14:paraId="5ED226BC" w14:textId="4E8924CA" w:rsidR="00DA0769" w:rsidRDefault="00DA0769" w:rsidP="00BA1939">
      <w:pPr>
        <w:tabs>
          <w:tab w:val="left" w:pos="7560"/>
          <w:tab w:val="left" w:pos="7770"/>
          <w:tab w:val="left" w:pos="7875"/>
        </w:tabs>
        <w:spacing w:line="480" w:lineRule="auto"/>
        <w:ind w:firstLineChars="300" w:firstLine="964"/>
        <w:rPr>
          <w:b/>
          <w:sz w:val="32"/>
          <w:szCs w:val="32"/>
          <w:u w:val="single"/>
        </w:rPr>
      </w:pPr>
      <w:r w:rsidRPr="00E53842">
        <w:rPr>
          <w:b/>
          <w:bCs/>
          <w:sz w:val="32"/>
          <w:szCs w:val="32"/>
        </w:rPr>
        <w:t>指导老师</w:t>
      </w:r>
      <w:r w:rsidRPr="00E53842">
        <w:rPr>
          <w:b/>
          <w:bCs/>
          <w:sz w:val="32"/>
          <w:szCs w:val="32"/>
        </w:rPr>
        <w:t xml:space="preserve"> </w:t>
      </w:r>
      <w:r w:rsidRPr="00E53842">
        <w:rPr>
          <w:bCs/>
          <w:sz w:val="32"/>
          <w:szCs w:val="32"/>
          <w:u w:val="single"/>
        </w:rPr>
        <w:t xml:space="preserve">          </w:t>
      </w:r>
      <w:r w:rsidRPr="00E53842">
        <w:rPr>
          <w:bCs/>
          <w:sz w:val="32"/>
          <w:szCs w:val="32"/>
          <w:u w:val="single"/>
        </w:rPr>
        <w:t>田晖</w:t>
      </w:r>
      <w:r w:rsidRPr="00E53842">
        <w:rPr>
          <w:bCs/>
          <w:sz w:val="32"/>
          <w:szCs w:val="32"/>
          <w:u w:val="single"/>
        </w:rPr>
        <w:t xml:space="preserve">   </w:t>
      </w:r>
      <w:r w:rsidRPr="00E53842">
        <w:rPr>
          <w:bCs/>
          <w:sz w:val="32"/>
          <w:szCs w:val="32"/>
          <w:u w:val="single"/>
        </w:rPr>
        <w:t>教授</w:t>
      </w:r>
      <w:r w:rsidRPr="00E53842">
        <w:rPr>
          <w:bCs/>
          <w:sz w:val="32"/>
          <w:szCs w:val="32"/>
          <w:u w:val="single"/>
        </w:rPr>
        <w:t xml:space="preserve">         </w:t>
      </w:r>
    </w:p>
    <w:p w14:paraId="7E552CA0" w14:textId="77777777" w:rsidR="00BA1939" w:rsidRPr="00BA1939" w:rsidRDefault="00BA1939" w:rsidP="00BA1939">
      <w:pPr>
        <w:tabs>
          <w:tab w:val="left" w:pos="7560"/>
          <w:tab w:val="left" w:pos="7770"/>
          <w:tab w:val="left" w:pos="7875"/>
        </w:tabs>
        <w:spacing w:line="480" w:lineRule="auto"/>
        <w:ind w:firstLineChars="300" w:firstLine="723"/>
        <w:rPr>
          <w:b/>
          <w:u w:val="single"/>
        </w:rPr>
      </w:pPr>
    </w:p>
    <w:p w14:paraId="26D5FE16" w14:textId="77777777" w:rsidR="00BA1939" w:rsidRPr="00BA1939" w:rsidRDefault="00BA1939" w:rsidP="00BA1939">
      <w:pPr>
        <w:tabs>
          <w:tab w:val="left" w:pos="7560"/>
          <w:tab w:val="left" w:pos="7770"/>
          <w:tab w:val="left" w:pos="7875"/>
        </w:tabs>
        <w:spacing w:line="480" w:lineRule="auto"/>
        <w:ind w:firstLine="640"/>
      </w:pPr>
    </w:p>
    <w:p w14:paraId="3F24D124" w14:textId="77777777" w:rsidR="00DA0769" w:rsidRPr="00E53842" w:rsidRDefault="00DA0769" w:rsidP="00DA0769">
      <w:pPr>
        <w:ind w:firstLine="560"/>
        <w:jc w:val="center"/>
        <w:rPr>
          <w:b/>
          <w:bCs/>
          <w:sz w:val="28"/>
        </w:rPr>
      </w:pPr>
      <w:r w:rsidRPr="00E53842">
        <w:rPr>
          <w:bCs/>
          <w:sz w:val="28"/>
        </w:rPr>
        <w:t xml:space="preserve"> </w:t>
      </w:r>
      <w:r w:rsidRPr="00E53842">
        <w:rPr>
          <w:b/>
          <w:bCs/>
          <w:sz w:val="28"/>
        </w:rPr>
        <w:t xml:space="preserve"> </w:t>
      </w:r>
      <w:r w:rsidRPr="00E53842">
        <w:rPr>
          <w:b/>
          <w:bCs/>
          <w:sz w:val="28"/>
        </w:rPr>
        <w:t>华侨大学教务处印制</w:t>
      </w:r>
    </w:p>
    <w:p w14:paraId="02781990" w14:textId="77777777" w:rsidR="00EF6CF1" w:rsidRPr="00E53842" w:rsidRDefault="00DA0769" w:rsidP="00DA0769">
      <w:pPr>
        <w:ind w:firstLine="560"/>
        <w:jc w:val="center"/>
        <w:rPr>
          <w:b/>
          <w:bCs/>
          <w:sz w:val="28"/>
        </w:rPr>
        <w:sectPr w:rsidR="00EF6CF1" w:rsidRPr="00E53842" w:rsidSect="00EF6CF1">
          <w:pgSz w:w="11906" w:h="16838"/>
          <w:pgMar w:top="1440" w:right="1800" w:bottom="1440" w:left="1800" w:header="851" w:footer="992" w:gutter="0"/>
          <w:pgNumType w:fmt="upperRoman" w:start="1"/>
          <w:cols w:space="425"/>
          <w:docGrid w:type="lines" w:linePitch="312"/>
        </w:sectPr>
      </w:pPr>
      <w:r w:rsidRPr="00E53842">
        <w:rPr>
          <w:bCs/>
          <w:sz w:val="28"/>
        </w:rPr>
        <w:t xml:space="preserve">  </w:t>
      </w:r>
      <w:r w:rsidR="00884315" w:rsidRPr="00E53842">
        <w:rPr>
          <w:bCs/>
          <w:sz w:val="28"/>
        </w:rPr>
        <w:t xml:space="preserve">2018 </w:t>
      </w:r>
      <w:r w:rsidRPr="00E53842">
        <w:rPr>
          <w:b/>
          <w:bCs/>
          <w:sz w:val="28"/>
        </w:rPr>
        <w:t>年</w:t>
      </w:r>
      <w:r w:rsidR="00884315" w:rsidRPr="00E53842">
        <w:rPr>
          <w:bCs/>
          <w:sz w:val="28"/>
        </w:rPr>
        <w:t>5</w:t>
      </w:r>
      <w:r w:rsidRPr="00E53842">
        <w:rPr>
          <w:bCs/>
          <w:sz w:val="28"/>
        </w:rPr>
        <w:t xml:space="preserve"> </w:t>
      </w:r>
      <w:r w:rsidRPr="00E53842">
        <w:rPr>
          <w:b/>
          <w:bCs/>
          <w:sz w:val="28"/>
        </w:rPr>
        <w:t>月</w:t>
      </w:r>
    </w:p>
    <w:p w14:paraId="508D302D" w14:textId="77777777" w:rsidR="00884315" w:rsidRPr="00E53842" w:rsidRDefault="00884315" w:rsidP="00784342">
      <w:pPr>
        <w:pStyle w:val="Heading1"/>
      </w:pPr>
      <w:bookmarkStart w:id="0" w:name="_Toc514506331"/>
      <w:bookmarkStart w:id="1" w:name="_Toc515303701"/>
      <w:r w:rsidRPr="00E53842">
        <w:lastRenderedPageBreak/>
        <w:t>摘</w:t>
      </w:r>
      <w:r w:rsidRPr="00E53842">
        <w:t xml:space="preserve">  </w:t>
      </w:r>
      <w:r w:rsidRPr="00E53842">
        <w:t>要</w:t>
      </w:r>
      <w:bookmarkEnd w:id="0"/>
      <w:bookmarkEnd w:id="1"/>
    </w:p>
    <w:p w14:paraId="537E0484" w14:textId="77777777" w:rsidR="00884315" w:rsidRPr="00E53842" w:rsidRDefault="00884315" w:rsidP="00884315"/>
    <w:p w14:paraId="31A23E71" w14:textId="62422D6A" w:rsidR="00C163E0" w:rsidRDefault="00561C86" w:rsidP="00C163E0">
      <w:pPr>
        <w:spacing w:line="360" w:lineRule="auto"/>
        <w:ind w:firstLineChars="200" w:firstLine="480"/>
        <w:jc w:val="both"/>
      </w:pPr>
      <w:r>
        <w:rPr>
          <w:rFonts w:hint="eastAsia"/>
        </w:rPr>
        <w:t>信息隐藏是</w:t>
      </w:r>
      <w:r w:rsidR="00B823D6">
        <w:rPr>
          <w:rFonts w:hint="eastAsia"/>
        </w:rPr>
        <w:t>将隐秘信息隐藏到普通信息中进行传输且不让对手发觉</w:t>
      </w:r>
      <w:r>
        <w:rPr>
          <w:rFonts w:hint="eastAsia"/>
        </w:rPr>
        <w:t>。</w:t>
      </w:r>
      <w:r w:rsidR="00213637" w:rsidRPr="00E53842">
        <w:t>目前</w:t>
      </w:r>
      <w:r w:rsidR="00236035" w:rsidRPr="00E53842">
        <w:t>的信息隐藏方法大部分</w:t>
      </w:r>
      <w:r w:rsidR="00213637" w:rsidRPr="00E53842">
        <w:t>是基于有载体的，</w:t>
      </w:r>
      <w:r>
        <w:rPr>
          <w:rFonts w:hint="eastAsia"/>
        </w:rPr>
        <w:t>攻击者</w:t>
      </w:r>
      <w:r w:rsidR="00236035" w:rsidRPr="00E53842">
        <w:t>可通过隐写分析检测到载体中存在隐秘信息，甚至可通过分析载体特征集来获取其中的隐秘信息。</w:t>
      </w:r>
      <w:r>
        <w:rPr>
          <w:rFonts w:hint="eastAsia"/>
        </w:rPr>
        <w:t>因此，近年来无载体信息隐藏受到了越来越多研究者的关注。相较于基于载体修改的信息隐藏方法，无载体信息隐藏使得攻击者不可能用原始载体进行对照，从而令传统的检测方法难以奏效，从而具有更好的安全性</w:t>
      </w:r>
      <w:r w:rsidR="008E0346" w:rsidRPr="00E53842">
        <w:t>。</w:t>
      </w:r>
    </w:p>
    <w:p w14:paraId="03747D8A" w14:textId="6491A51F" w:rsidR="00B823D6" w:rsidRPr="000E6D81" w:rsidRDefault="00D76DB7" w:rsidP="000E6D81">
      <w:pPr>
        <w:spacing w:line="360" w:lineRule="auto"/>
        <w:ind w:firstLineChars="200" w:firstLine="480"/>
        <w:jc w:val="both"/>
      </w:pPr>
      <w:r w:rsidRPr="00E53842">
        <w:t>本文</w:t>
      </w:r>
      <w:r w:rsidR="00561C86">
        <w:rPr>
          <w:rFonts w:hint="eastAsia"/>
        </w:rPr>
        <w:t>以</w:t>
      </w:r>
      <w:r w:rsidR="00561C86" w:rsidRPr="00E53842">
        <w:t>Visio</w:t>
      </w:r>
      <w:r w:rsidR="00561C86" w:rsidRPr="00E53842">
        <w:t>矢量图</w:t>
      </w:r>
      <w:r w:rsidR="00561C86">
        <w:rPr>
          <w:rFonts w:hint="eastAsia"/>
        </w:rPr>
        <w:t>为对象，</w:t>
      </w:r>
      <w:r w:rsidRPr="00E53842">
        <w:t>提出</w:t>
      </w:r>
      <w:r w:rsidR="00561C86">
        <w:rPr>
          <w:rFonts w:hint="eastAsia"/>
        </w:rPr>
        <w:t>了两种</w:t>
      </w:r>
      <w:r w:rsidRPr="00E53842">
        <w:t>基于矢量图的</w:t>
      </w:r>
      <w:r w:rsidR="00561C86">
        <w:rPr>
          <w:rFonts w:hint="eastAsia"/>
        </w:rPr>
        <w:t>无载体</w:t>
      </w:r>
      <w:r w:rsidRPr="00E53842">
        <w:t>信息隐藏</w:t>
      </w:r>
      <w:r w:rsidR="00561C86">
        <w:rPr>
          <w:rFonts w:hint="eastAsia"/>
        </w:rPr>
        <w:t>方法</w:t>
      </w:r>
      <w:r w:rsidRPr="00E53842">
        <w:t>，</w:t>
      </w:r>
      <w:r w:rsidR="00561C86">
        <w:rPr>
          <w:rFonts w:hint="eastAsia"/>
        </w:rPr>
        <w:t>其目标是在</w:t>
      </w:r>
      <w:r w:rsidRPr="00E53842">
        <w:t>保证结构合理、感官不违和的前提下</w:t>
      </w:r>
      <w:r w:rsidR="00561C86">
        <w:rPr>
          <w:rFonts w:hint="eastAsia"/>
        </w:rPr>
        <w:t>根据隐秘信息自动生成</w:t>
      </w:r>
      <w:r w:rsidR="00561C86">
        <w:rPr>
          <w:rFonts w:hint="eastAsia"/>
        </w:rPr>
        <w:t>Visio</w:t>
      </w:r>
      <w:r w:rsidR="00561C86">
        <w:rPr>
          <w:rFonts w:hint="eastAsia"/>
        </w:rPr>
        <w:t>矢量图，实现高效安全的隐蔽通信</w:t>
      </w:r>
      <w:r w:rsidR="00440FB7" w:rsidRPr="00E53842">
        <w:t>。</w:t>
      </w:r>
    </w:p>
    <w:p w14:paraId="01CD901E" w14:textId="390F8E2D" w:rsidR="00884315" w:rsidRPr="00E53842" w:rsidRDefault="00884315" w:rsidP="001D15E8">
      <w:r w:rsidRPr="00E53842">
        <w:rPr>
          <w:b/>
          <w:sz w:val="30"/>
          <w:szCs w:val="30"/>
        </w:rPr>
        <w:t>关键词：</w:t>
      </w:r>
      <w:r w:rsidR="005B3E04" w:rsidRPr="00E53842">
        <w:t>无载体</w:t>
      </w:r>
      <w:r w:rsidR="008128B9" w:rsidRPr="00E53842">
        <w:t>信息隐藏</w:t>
      </w:r>
      <w:r w:rsidRPr="00E53842">
        <w:t>；</w:t>
      </w:r>
      <w:r w:rsidR="008128B9" w:rsidRPr="00E53842">
        <w:t>自由树；</w:t>
      </w:r>
      <w:r w:rsidR="005B3E04" w:rsidRPr="00E53842">
        <w:t>自生成</w:t>
      </w:r>
      <w:r w:rsidR="008128B9" w:rsidRPr="00E53842">
        <w:t>算法</w:t>
      </w:r>
      <w:r w:rsidRPr="00E53842">
        <w:t>；</w:t>
      </w:r>
      <w:r w:rsidR="005B3E04" w:rsidRPr="00E53842">
        <w:t>Visio</w:t>
      </w:r>
      <w:r w:rsidR="008128B9" w:rsidRPr="00E53842">
        <w:t>；</w:t>
      </w:r>
      <w:r w:rsidR="005B3E04" w:rsidRPr="00E53842">
        <w:t>矢量图</w:t>
      </w:r>
      <w:r w:rsidRPr="00E53842">
        <w:br w:type="page"/>
      </w:r>
    </w:p>
    <w:p w14:paraId="461E6E85" w14:textId="77777777" w:rsidR="00884315" w:rsidRPr="00E53842" w:rsidRDefault="00884315" w:rsidP="00784342">
      <w:pPr>
        <w:pStyle w:val="Heading1"/>
      </w:pPr>
      <w:bookmarkStart w:id="2" w:name="_Toc515303702"/>
      <w:r w:rsidRPr="00E53842">
        <w:lastRenderedPageBreak/>
        <w:t>ABSTRACT</w:t>
      </w:r>
      <w:bookmarkEnd w:id="2"/>
    </w:p>
    <w:p w14:paraId="1882B0D3" w14:textId="77777777" w:rsidR="00884315" w:rsidRPr="00E53842" w:rsidRDefault="00884315" w:rsidP="00884315"/>
    <w:p w14:paraId="44D0C0A8" w14:textId="691800E3" w:rsidR="003F11E7" w:rsidRDefault="00B823D6" w:rsidP="003F11E7">
      <w:pPr>
        <w:spacing w:line="360" w:lineRule="auto"/>
        <w:ind w:firstLineChars="200" w:firstLine="480"/>
        <w:jc w:val="both"/>
      </w:pPr>
      <w:r w:rsidRPr="00B823D6">
        <w:t>Information hiding is to conceal secret information into ordinary information for transmission and not let opponents find out</w:t>
      </w:r>
      <w:r w:rsidR="007025A5">
        <w:t>.</w:t>
      </w:r>
      <w:r w:rsidRPr="00B823D6">
        <w:t xml:space="preserve"> </w:t>
      </w:r>
      <w:r w:rsidR="003F11E7">
        <w:t>Current information hiding methods are mostly based on the carrier, and the</w:t>
      </w:r>
      <w:r w:rsidR="007025A5">
        <w:t xml:space="preserve"> attacker</w:t>
      </w:r>
      <w:r w:rsidR="003F11E7">
        <w:t xml:space="preserve"> can detect the hidden information in the carrier by steganalysis, even can get the secret information through analyzing the characteristic of the carrier set. </w:t>
      </w:r>
      <w:r w:rsidR="007025A5" w:rsidRPr="007025A5">
        <w:t>Therefore, in recent years, c</w:t>
      </w:r>
      <w:r w:rsidR="007025A5">
        <w:t>ov</w:t>
      </w:r>
      <w:r w:rsidR="007025A5" w:rsidRPr="007025A5">
        <w:t xml:space="preserve">erless information hiding has attracted more and more attention </w:t>
      </w:r>
      <w:r w:rsidR="00867C1C">
        <w:rPr>
          <w:rFonts w:hint="eastAsia"/>
        </w:rPr>
        <w:t>from</w:t>
      </w:r>
      <w:r w:rsidR="007025A5" w:rsidRPr="007025A5">
        <w:t xml:space="preserve"> researchers. Compared to the information hiding method based on carrier modification, the c</w:t>
      </w:r>
      <w:r w:rsidR="007025A5">
        <w:t>ov</w:t>
      </w:r>
      <w:r w:rsidR="007025A5" w:rsidRPr="007025A5">
        <w:t>erless information hiding makes it impossible for an attacker to use the original carrier for comparison, thus making traditional detection methods ineffective and thus having better security.</w:t>
      </w:r>
    </w:p>
    <w:p w14:paraId="177BC526" w14:textId="707731E0" w:rsidR="003F11E7" w:rsidRDefault="007025A5" w:rsidP="003F11E7">
      <w:pPr>
        <w:spacing w:line="360" w:lineRule="auto"/>
        <w:ind w:firstLineChars="200" w:firstLine="480"/>
        <w:jc w:val="both"/>
      </w:pPr>
      <w:r w:rsidRPr="007025A5">
        <w:t xml:space="preserve">This </w:t>
      </w:r>
      <w:r w:rsidR="00185D47">
        <w:rPr>
          <w:rFonts w:hint="eastAsia"/>
        </w:rPr>
        <w:t>thesis</w:t>
      </w:r>
      <w:r w:rsidRPr="007025A5">
        <w:t xml:space="preserve"> takes Visio </w:t>
      </w:r>
      <w:r w:rsidR="009F3EE6">
        <w:t>vector-graph</w:t>
      </w:r>
      <w:r w:rsidRPr="007025A5">
        <w:t xml:space="preserve"> as </w:t>
      </w:r>
      <w:r w:rsidR="00867C1C">
        <w:t xml:space="preserve">an </w:t>
      </w:r>
      <w:r w:rsidRPr="007025A5">
        <w:t xml:space="preserve">object, and proposes two </w:t>
      </w:r>
      <w:r w:rsidR="009F3EE6" w:rsidRPr="007025A5">
        <w:t xml:space="preserve">methods </w:t>
      </w:r>
      <w:r w:rsidR="009F3EE6">
        <w:t xml:space="preserve">of </w:t>
      </w:r>
      <w:r w:rsidR="009F3EE6" w:rsidRPr="007025A5">
        <w:t>c</w:t>
      </w:r>
      <w:r w:rsidR="009F3EE6">
        <w:t>ov</w:t>
      </w:r>
      <w:r w:rsidR="009F3EE6" w:rsidRPr="007025A5">
        <w:t>erless</w:t>
      </w:r>
      <w:r w:rsidRPr="007025A5">
        <w:t xml:space="preserve"> i</w:t>
      </w:r>
      <w:r w:rsidR="009F3EE6">
        <w:t xml:space="preserve">nformation </w:t>
      </w:r>
      <w:r w:rsidRPr="007025A5">
        <w:t xml:space="preserve">hiding based on </w:t>
      </w:r>
      <w:r w:rsidR="009F3EE6">
        <w:t>vector-graph</w:t>
      </w:r>
      <w:r w:rsidRPr="007025A5">
        <w:t xml:space="preserve">. </w:t>
      </w:r>
      <w:r w:rsidR="009F3EE6" w:rsidRPr="009F3EE6">
        <w:t>Their</w:t>
      </w:r>
      <w:r w:rsidRPr="007025A5">
        <w:t xml:space="preserve"> goal</w:t>
      </w:r>
      <w:r w:rsidR="009F3EE6">
        <w:t>s are</w:t>
      </w:r>
      <w:r w:rsidRPr="007025A5">
        <w:t xml:space="preserve"> to automatically generate Visio </w:t>
      </w:r>
      <w:r w:rsidR="009F3EE6">
        <w:t>vector-graph</w:t>
      </w:r>
      <w:r w:rsidRPr="007025A5">
        <w:t xml:space="preserve"> based on secret information under the premise of ensuring the structure is reasonable</w:t>
      </w:r>
      <w:r w:rsidR="009F3EE6">
        <w:t xml:space="preserve"> and the senses are not against,</w:t>
      </w:r>
      <w:r w:rsidR="009F3EE6" w:rsidRPr="009F3EE6">
        <w:t xml:space="preserve"> to achieve efficient and secure covert communications</w:t>
      </w:r>
      <w:r w:rsidR="009F3EE6">
        <w:t xml:space="preserve">. </w:t>
      </w:r>
      <w:r w:rsidR="009F3EE6" w:rsidRPr="009F3EE6">
        <w:t>Specifically, the main research content of this paper is as follows</w:t>
      </w:r>
      <w:r w:rsidR="003F11E7">
        <w:t>:</w:t>
      </w:r>
    </w:p>
    <w:p w14:paraId="02470DAA" w14:textId="23514582" w:rsidR="003F11E7" w:rsidRDefault="003F11E7" w:rsidP="003F11E7">
      <w:pPr>
        <w:spacing w:line="360" w:lineRule="auto"/>
        <w:ind w:firstLineChars="200" w:firstLine="480"/>
        <w:jc w:val="both"/>
      </w:pPr>
      <w:r>
        <w:t>Firstly,</w:t>
      </w:r>
      <w:r w:rsidR="000C4A35" w:rsidRPr="000C4A35">
        <w:t xml:space="preserve"> </w:t>
      </w:r>
      <w:r w:rsidR="00185D47">
        <w:t xml:space="preserve">a </w:t>
      </w:r>
      <w:r w:rsidR="009F3EE6" w:rsidRPr="009F3EE6">
        <w:t xml:space="preserve">large number of Visio </w:t>
      </w:r>
      <w:r w:rsidR="00D837BD">
        <w:t>vector-graph</w:t>
      </w:r>
      <w:r w:rsidR="009F3EE6" w:rsidRPr="009F3EE6">
        <w:t xml:space="preserve"> samples w</w:t>
      </w:r>
      <w:r w:rsidR="00185D47">
        <w:t>ere</w:t>
      </w:r>
      <w:r w:rsidR="009F3EE6" w:rsidRPr="009F3EE6">
        <w:t xml:space="preserve"> analyzed and summarized, and a Visio </w:t>
      </w:r>
      <w:r w:rsidR="00D837BD">
        <w:t>vector-graph</w:t>
      </w:r>
      <w:r w:rsidR="009F3EE6" w:rsidRPr="009F3EE6">
        <w:t xml:space="preserve"> general model based on a tree structure was established. This model can depict most of the Visio </w:t>
      </w:r>
      <w:r w:rsidR="00D837BD">
        <w:t>vector-graph,</w:t>
      </w:r>
      <w:r w:rsidR="009F3EE6" w:rsidRPr="009F3EE6">
        <w:t xml:space="preserve"> and has the advantages of clear hierarchy, clear structure, and easy extension; </w:t>
      </w:r>
      <w:r w:rsidR="00D837BD" w:rsidRPr="00D837BD">
        <w:t xml:space="preserve">Further, a free-tree-based Visio </w:t>
      </w:r>
      <w:r w:rsidR="00D837BD">
        <w:t>vector-graph</w:t>
      </w:r>
      <w:r w:rsidR="00D837BD" w:rsidRPr="00D837BD">
        <w:t xml:space="preserve"> self-generating algorithm is proposed. The principle is to use the tree structure model to guide the generation of Visio </w:t>
      </w:r>
      <w:r w:rsidR="00D837BD">
        <w:t>vector-graph</w:t>
      </w:r>
      <w:r w:rsidR="00D837BD" w:rsidRPr="00D837BD">
        <w:t xml:space="preserve">, and to control the determination and selection of </w:t>
      </w:r>
      <w:r w:rsidR="00D837BD">
        <w:t>shape</w:t>
      </w:r>
      <w:r w:rsidR="00D837BD" w:rsidRPr="00D837BD">
        <w:t>s according to heuristic rules, and ultimately ge</w:t>
      </w:r>
      <w:r w:rsidR="00D837BD">
        <w:t>nerate the basic Visio vector-graph</w:t>
      </w:r>
      <w:r>
        <w:t>.</w:t>
      </w:r>
    </w:p>
    <w:p w14:paraId="7AE3D17A" w14:textId="7A9A85E8" w:rsidR="003F11E7" w:rsidRDefault="003F11E7" w:rsidP="003F11E7">
      <w:pPr>
        <w:spacing w:line="360" w:lineRule="auto"/>
        <w:ind w:firstLineChars="200" w:firstLine="480"/>
        <w:jc w:val="both"/>
      </w:pPr>
      <w:r>
        <w:t xml:space="preserve">Secondly, </w:t>
      </w:r>
      <w:r w:rsidR="00D837BD">
        <w:t>a</w:t>
      </w:r>
      <w:r w:rsidR="00D837BD" w:rsidRPr="00D837BD">
        <w:t xml:space="preserve"> coverless information hiding method based on Visio vector-graph node self-generated is proposed. The principle is to use the tree structure model to guide the generation of Visio </w:t>
      </w:r>
      <w:r w:rsidR="00D837BD">
        <w:t>vector-graph,</w:t>
      </w:r>
      <w:r w:rsidR="00D837BD" w:rsidRPr="00D837BD">
        <w:t xml:space="preserve"> and to control the determination and selection of the </w:t>
      </w:r>
      <w:r w:rsidR="00D837BD">
        <w:t>shape</w:t>
      </w:r>
      <w:r w:rsidR="00D837BD" w:rsidRPr="00D837BD">
        <w:t>s according to the secret information, and ultimately generate t</w:t>
      </w:r>
      <w:r w:rsidR="00D837BD">
        <w:t>he basic Visio</w:t>
      </w:r>
      <w:r w:rsidR="00D837BD" w:rsidRPr="00D837BD">
        <w:t xml:space="preserve"> </w:t>
      </w:r>
      <w:r w:rsidR="00D837BD">
        <w:t>vector-graph</w:t>
      </w:r>
      <w:r w:rsidR="00D837BD" w:rsidRPr="00D837BD">
        <w:t xml:space="preserve">. The performance of the proposed method was evaluated by means of </w:t>
      </w:r>
      <w:r w:rsidR="00D837BD" w:rsidRPr="00D837BD">
        <w:lastRenderedPageBreak/>
        <w:t>security analysis, undetectability analysis, hidd</w:t>
      </w:r>
      <w:r w:rsidR="00315FBC">
        <w:t xml:space="preserve">en capacity statistics, and the </w:t>
      </w:r>
      <w:r w:rsidR="00D837BD" w:rsidRPr="00D837BD">
        <w:t>like.</w:t>
      </w:r>
    </w:p>
    <w:p w14:paraId="3A4BDC95" w14:textId="69917BE1" w:rsidR="00884315" w:rsidRPr="00E53842" w:rsidRDefault="003F11E7" w:rsidP="003F11E7">
      <w:pPr>
        <w:spacing w:line="360" w:lineRule="auto"/>
        <w:ind w:firstLineChars="200" w:firstLine="480"/>
        <w:jc w:val="both"/>
      </w:pPr>
      <w:r>
        <w:t>Finally,</w:t>
      </w:r>
      <w:r w:rsidR="00315FBC">
        <w:t xml:space="preserve"> a</w:t>
      </w:r>
      <w:r w:rsidR="00315FBC" w:rsidRPr="00D837BD">
        <w:t xml:space="preserve"> coverless information hiding method based on Visio vector-graph </w:t>
      </w:r>
      <w:r w:rsidR="00315FBC">
        <w:t>shape attribute</w:t>
      </w:r>
      <w:r w:rsidR="00867C1C">
        <w:t>s</w:t>
      </w:r>
      <w:r w:rsidR="00315FBC" w:rsidRPr="00D837BD">
        <w:t xml:space="preserve"> self-generated is proposed. The principle is to use the tree structure model to guide the generation of Visio </w:t>
      </w:r>
      <w:r w:rsidR="00315FBC">
        <w:t>vector-graph,</w:t>
      </w:r>
      <w:r w:rsidR="00315FBC" w:rsidRPr="00D837BD">
        <w:t xml:space="preserve"> </w:t>
      </w:r>
      <w:r w:rsidR="00315FBC">
        <w:t xml:space="preserve">to </w:t>
      </w:r>
      <w:r w:rsidR="00315FBC" w:rsidRPr="00315FBC">
        <w:t>control the determination and selection of graphic elements according to heuristic rules,</w:t>
      </w:r>
      <w:r w:rsidR="00315FBC">
        <w:t xml:space="preserve"> </w:t>
      </w:r>
      <w:r w:rsidR="00315FBC" w:rsidRPr="00D837BD">
        <w:t xml:space="preserve">and to control the </w:t>
      </w:r>
      <w:r w:rsidR="00315FBC" w:rsidRPr="00315FBC">
        <w:t xml:space="preserve">settings of the </w:t>
      </w:r>
      <w:r w:rsidR="00315FBC">
        <w:t>shape</w:t>
      </w:r>
      <w:r w:rsidR="00315FBC" w:rsidRPr="00315FBC">
        <w:t xml:space="preserve"> attributes</w:t>
      </w:r>
      <w:r w:rsidR="00315FBC" w:rsidRPr="00D837BD">
        <w:t xml:space="preserve"> accordin</w:t>
      </w:r>
      <w:r w:rsidR="00315FBC">
        <w:t>g to the secret information,</w:t>
      </w:r>
      <w:r w:rsidR="00315FBC" w:rsidRPr="00D837BD">
        <w:t xml:space="preserve"> ultimately generate t</w:t>
      </w:r>
      <w:r w:rsidR="00315FBC">
        <w:t>he basic Visio</w:t>
      </w:r>
      <w:r w:rsidR="00315FBC" w:rsidRPr="00D837BD">
        <w:t xml:space="preserve"> </w:t>
      </w:r>
      <w:r w:rsidR="00315FBC">
        <w:t>vector-graph</w:t>
      </w:r>
      <w:r w:rsidR="00315FBC" w:rsidRPr="00D837BD">
        <w:t>. The performance of the proposed method was evaluated by means of security analysis, undetectability analysis, hidden capacity statistics, and the like.</w:t>
      </w:r>
    </w:p>
    <w:p w14:paraId="0E57A45D" w14:textId="77777777" w:rsidR="00884315" w:rsidRPr="00E53842" w:rsidRDefault="00884315" w:rsidP="00884315"/>
    <w:p w14:paraId="3C5545F1" w14:textId="6A9B8922" w:rsidR="00073AD0" w:rsidRPr="00E53842" w:rsidRDefault="00884315" w:rsidP="00884315">
      <w:pPr>
        <w:sectPr w:rsidR="00073AD0" w:rsidRPr="00E53842" w:rsidSect="00EF6CF1">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sidRPr="00E53842">
        <w:rPr>
          <w:b/>
          <w:sz w:val="30"/>
          <w:szCs w:val="30"/>
        </w:rPr>
        <w:t>keywords</w:t>
      </w:r>
      <w:r w:rsidRPr="00E53842">
        <w:rPr>
          <w:b/>
          <w:sz w:val="30"/>
          <w:szCs w:val="30"/>
        </w:rPr>
        <w:t>：</w:t>
      </w:r>
      <w:r w:rsidR="006867FA" w:rsidRPr="00E53842">
        <w:t>C</w:t>
      </w:r>
      <w:r w:rsidR="00014CDC">
        <w:t>over</w:t>
      </w:r>
      <w:r w:rsidR="006867FA" w:rsidRPr="00E53842">
        <w:t>less Information H</w:t>
      </w:r>
      <w:r w:rsidR="00D5347B" w:rsidRPr="00E53842">
        <w:t>iding;</w:t>
      </w:r>
      <w:r w:rsidR="006867FA" w:rsidRPr="00E53842">
        <w:t xml:space="preserve"> Free Tree; Self-generating Algorithm</w:t>
      </w:r>
      <w:r w:rsidR="00D5347B" w:rsidRPr="00E53842">
        <w:t>; Visio</w:t>
      </w:r>
      <w:r w:rsidR="006867FA" w:rsidRPr="00E53842">
        <w:t>;</w:t>
      </w:r>
      <w:r w:rsidR="00D5347B" w:rsidRPr="00E53842">
        <w:t xml:space="preserve"> </w:t>
      </w:r>
      <w:r w:rsidR="003F11E7">
        <w:t>Vector</w:t>
      </w:r>
      <w:r w:rsidR="000C4A35">
        <w:t>-</w:t>
      </w:r>
      <w:r w:rsidR="003F11E7">
        <w:t>g</w:t>
      </w:r>
      <w:r w:rsidR="00D5347B" w:rsidRPr="00E53842">
        <w:t>raph</w:t>
      </w:r>
    </w:p>
    <w:sdt>
      <w:sdtPr>
        <w:rPr>
          <w:rFonts w:ascii="Times New Roman" w:eastAsia="宋体" w:hAnsi="Times New Roman" w:cs="Times New Roman"/>
          <w:b w:val="0"/>
          <w:bCs w:val="0"/>
          <w:color w:val="auto"/>
          <w:kern w:val="2"/>
          <w:sz w:val="24"/>
          <w:szCs w:val="24"/>
          <w:lang w:val="zh-CN"/>
        </w:rPr>
        <w:id w:val="-1814401068"/>
        <w:docPartObj>
          <w:docPartGallery w:val="Table of Contents"/>
          <w:docPartUnique/>
        </w:docPartObj>
      </w:sdtPr>
      <w:sdtEndPr/>
      <w:sdtContent>
        <w:p w14:paraId="5CFAC755" w14:textId="700BAE74" w:rsidR="002E2CAC" w:rsidRPr="00E80822" w:rsidRDefault="002E2CAC" w:rsidP="00E80822">
          <w:pPr>
            <w:pStyle w:val="TOCHeading"/>
            <w:jc w:val="center"/>
            <w:rPr>
              <w:rFonts w:ascii="宋体" w:eastAsia="宋体" w:hAnsi="宋体"/>
              <w:color w:val="auto"/>
              <w:sz w:val="32"/>
              <w:szCs w:val="32"/>
              <w:lang w:val="zh-CN"/>
            </w:rPr>
          </w:pPr>
          <w:r w:rsidRPr="00E80822">
            <w:rPr>
              <w:rFonts w:ascii="宋体" w:eastAsia="宋体" w:hAnsi="宋体"/>
              <w:color w:val="auto"/>
              <w:sz w:val="32"/>
              <w:szCs w:val="32"/>
              <w:lang w:val="zh-CN"/>
            </w:rPr>
            <w:t>目  录</w:t>
          </w:r>
        </w:p>
        <w:p w14:paraId="0B307CEC" w14:textId="77777777" w:rsidR="00E80822" w:rsidRPr="00E80822" w:rsidRDefault="00E80822" w:rsidP="00E80822">
          <w:pPr>
            <w:rPr>
              <w:lang w:val="zh-CN"/>
            </w:rPr>
          </w:pPr>
        </w:p>
        <w:p w14:paraId="1812D45F" w14:textId="77777777" w:rsidR="00E80822" w:rsidRDefault="00E3662D">
          <w:pPr>
            <w:pStyle w:val="TOC1"/>
            <w:tabs>
              <w:tab w:val="right" w:leader="dot" w:pos="8296"/>
            </w:tabs>
            <w:rPr>
              <w:rFonts w:asciiTheme="minorHAnsi" w:eastAsiaTheme="minorEastAsia" w:hAnsiTheme="minorHAnsi"/>
              <w:noProof/>
              <w:kern w:val="2"/>
              <w:sz w:val="21"/>
            </w:rPr>
          </w:pPr>
          <w:r w:rsidRPr="00E53842">
            <w:rPr>
              <w:rFonts w:cs="Times New Roman"/>
            </w:rPr>
            <w:fldChar w:fldCharType="begin"/>
          </w:r>
          <w:r w:rsidRPr="00E53842">
            <w:rPr>
              <w:rFonts w:cs="Times New Roman"/>
            </w:rPr>
            <w:instrText xml:space="preserve"> TOC \o "1-3" \h \z \u </w:instrText>
          </w:r>
          <w:r w:rsidRPr="00E53842">
            <w:rPr>
              <w:rFonts w:cs="Times New Roman"/>
            </w:rPr>
            <w:fldChar w:fldCharType="separate"/>
          </w:r>
          <w:hyperlink w:anchor="_Toc515303701" w:history="1">
            <w:r w:rsidR="00E80822" w:rsidRPr="00452A3B">
              <w:rPr>
                <w:rStyle w:val="Hyperlink"/>
                <w:rFonts w:hint="eastAsia"/>
                <w:noProof/>
              </w:rPr>
              <w:t>摘</w:t>
            </w:r>
            <w:r w:rsidR="00E80822" w:rsidRPr="00452A3B">
              <w:rPr>
                <w:rStyle w:val="Hyperlink"/>
                <w:noProof/>
              </w:rPr>
              <w:t xml:space="preserve">  </w:t>
            </w:r>
            <w:r w:rsidR="00E80822" w:rsidRPr="00452A3B">
              <w:rPr>
                <w:rStyle w:val="Hyperlink"/>
                <w:rFonts w:hint="eastAsia"/>
                <w:noProof/>
              </w:rPr>
              <w:t>要</w:t>
            </w:r>
            <w:r w:rsidR="00E80822">
              <w:rPr>
                <w:noProof/>
                <w:webHidden/>
              </w:rPr>
              <w:tab/>
            </w:r>
            <w:r w:rsidR="00E80822">
              <w:rPr>
                <w:noProof/>
                <w:webHidden/>
              </w:rPr>
              <w:fldChar w:fldCharType="begin"/>
            </w:r>
            <w:r w:rsidR="00E80822">
              <w:rPr>
                <w:noProof/>
                <w:webHidden/>
              </w:rPr>
              <w:instrText xml:space="preserve"> PAGEREF _Toc515303701 \h </w:instrText>
            </w:r>
            <w:r w:rsidR="00E80822">
              <w:rPr>
                <w:noProof/>
                <w:webHidden/>
              </w:rPr>
            </w:r>
            <w:r w:rsidR="00E80822">
              <w:rPr>
                <w:noProof/>
                <w:webHidden/>
              </w:rPr>
              <w:fldChar w:fldCharType="separate"/>
            </w:r>
            <w:r w:rsidR="00F5007B">
              <w:rPr>
                <w:noProof/>
                <w:webHidden/>
              </w:rPr>
              <w:t>I</w:t>
            </w:r>
            <w:r w:rsidR="00E80822">
              <w:rPr>
                <w:noProof/>
                <w:webHidden/>
              </w:rPr>
              <w:fldChar w:fldCharType="end"/>
            </w:r>
          </w:hyperlink>
        </w:p>
        <w:p w14:paraId="2569FE8E" w14:textId="77777777" w:rsidR="00E80822" w:rsidRDefault="007B198D">
          <w:pPr>
            <w:pStyle w:val="TOC1"/>
            <w:tabs>
              <w:tab w:val="right" w:leader="dot" w:pos="8296"/>
            </w:tabs>
            <w:rPr>
              <w:rFonts w:asciiTheme="minorHAnsi" w:eastAsiaTheme="minorEastAsia" w:hAnsiTheme="minorHAnsi"/>
              <w:noProof/>
              <w:kern w:val="2"/>
              <w:sz w:val="21"/>
            </w:rPr>
          </w:pPr>
          <w:hyperlink w:anchor="_Toc515303702" w:history="1">
            <w:r w:rsidR="00E80822" w:rsidRPr="00452A3B">
              <w:rPr>
                <w:rStyle w:val="Hyperlink"/>
                <w:noProof/>
              </w:rPr>
              <w:t>ABSTRACT</w:t>
            </w:r>
            <w:r w:rsidR="00E80822">
              <w:rPr>
                <w:noProof/>
                <w:webHidden/>
              </w:rPr>
              <w:tab/>
            </w:r>
            <w:r w:rsidR="00E80822">
              <w:rPr>
                <w:noProof/>
                <w:webHidden/>
              </w:rPr>
              <w:fldChar w:fldCharType="begin"/>
            </w:r>
            <w:r w:rsidR="00E80822">
              <w:rPr>
                <w:noProof/>
                <w:webHidden/>
              </w:rPr>
              <w:instrText xml:space="preserve"> PAGEREF _Toc515303702 \h </w:instrText>
            </w:r>
            <w:r w:rsidR="00E80822">
              <w:rPr>
                <w:noProof/>
                <w:webHidden/>
              </w:rPr>
            </w:r>
            <w:r w:rsidR="00E80822">
              <w:rPr>
                <w:noProof/>
                <w:webHidden/>
              </w:rPr>
              <w:fldChar w:fldCharType="separate"/>
            </w:r>
            <w:r w:rsidR="00F5007B">
              <w:rPr>
                <w:noProof/>
                <w:webHidden/>
              </w:rPr>
              <w:t>II</w:t>
            </w:r>
            <w:r w:rsidR="00E80822">
              <w:rPr>
                <w:noProof/>
                <w:webHidden/>
              </w:rPr>
              <w:fldChar w:fldCharType="end"/>
            </w:r>
          </w:hyperlink>
        </w:p>
        <w:p w14:paraId="6E575058" w14:textId="77777777" w:rsidR="00E80822" w:rsidRDefault="007B198D">
          <w:pPr>
            <w:pStyle w:val="TOC1"/>
            <w:tabs>
              <w:tab w:val="right" w:leader="dot" w:pos="8296"/>
            </w:tabs>
            <w:rPr>
              <w:rFonts w:asciiTheme="minorHAnsi" w:eastAsiaTheme="minorEastAsia" w:hAnsiTheme="minorHAnsi"/>
              <w:noProof/>
              <w:kern w:val="2"/>
              <w:sz w:val="21"/>
            </w:rPr>
          </w:pPr>
          <w:hyperlink w:anchor="_Toc515303703" w:history="1">
            <w:r w:rsidR="00E80822" w:rsidRPr="00452A3B">
              <w:rPr>
                <w:rStyle w:val="Hyperlink"/>
                <w:rFonts w:hint="eastAsia"/>
                <w:noProof/>
              </w:rPr>
              <w:t>第一章</w:t>
            </w:r>
            <w:r w:rsidR="00E80822" w:rsidRPr="00452A3B">
              <w:rPr>
                <w:rStyle w:val="Hyperlink"/>
                <w:noProof/>
              </w:rPr>
              <w:t xml:space="preserve"> </w:t>
            </w:r>
            <w:r w:rsidR="00E80822" w:rsidRPr="00452A3B">
              <w:rPr>
                <w:rStyle w:val="Hyperlink"/>
                <w:rFonts w:hint="eastAsia"/>
                <w:noProof/>
              </w:rPr>
              <w:t>绪</w:t>
            </w:r>
            <w:r w:rsidR="00E80822" w:rsidRPr="00452A3B">
              <w:rPr>
                <w:rStyle w:val="Hyperlink"/>
                <w:noProof/>
              </w:rPr>
              <w:t xml:space="preserve">  </w:t>
            </w:r>
            <w:r w:rsidR="00E80822" w:rsidRPr="00452A3B">
              <w:rPr>
                <w:rStyle w:val="Hyperlink"/>
                <w:rFonts w:hint="eastAsia"/>
                <w:noProof/>
              </w:rPr>
              <w:t>论</w:t>
            </w:r>
            <w:r w:rsidR="00E80822">
              <w:rPr>
                <w:noProof/>
                <w:webHidden/>
              </w:rPr>
              <w:tab/>
            </w:r>
            <w:r w:rsidR="00E80822">
              <w:rPr>
                <w:noProof/>
                <w:webHidden/>
              </w:rPr>
              <w:fldChar w:fldCharType="begin"/>
            </w:r>
            <w:r w:rsidR="00E80822">
              <w:rPr>
                <w:noProof/>
                <w:webHidden/>
              </w:rPr>
              <w:instrText xml:space="preserve"> PAGEREF _Toc515303703 \h </w:instrText>
            </w:r>
            <w:r w:rsidR="00E80822">
              <w:rPr>
                <w:noProof/>
                <w:webHidden/>
              </w:rPr>
            </w:r>
            <w:r w:rsidR="00E80822">
              <w:rPr>
                <w:noProof/>
                <w:webHidden/>
              </w:rPr>
              <w:fldChar w:fldCharType="separate"/>
            </w:r>
            <w:r w:rsidR="00F5007B">
              <w:rPr>
                <w:noProof/>
                <w:webHidden/>
              </w:rPr>
              <w:t>1</w:t>
            </w:r>
            <w:r w:rsidR="00E80822">
              <w:rPr>
                <w:noProof/>
                <w:webHidden/>
              </w:rPr>
              <w:fldChar w:fldCharType="end"/>
            </w:r>
          </w:hyperlink>
        </w:p>
        <w:p w14:paraId="26B23A1B"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04" w:history="1">
            <w:r w:rsidR="00E80822" w:rsidRPr="00452A3B">
              <w:rPr>
                <w:rStyle w:val="Hyperlink"/>
                <w:noProof/>
              </w:rPr>
              <w:t>1.1</w:t>
            </w:r>
            <w:r w:rsidR="00E80822" w:rsidRPr="00452A3B">
              <w:rPr>
                <w:rStyle w:val="Hyperlink"/>
                <w:rFonts w:hint="eastAsia"/>
                <w:noProof/>
              </w:rPr>
              <w:t xml:space="preserve"> </w:t>
            </w:r>
            <w:r w:rsidR="00E80822" w:rsidRPr="00452A3B">
              <w:rPr>
                <w:rStyle w:val="Hyperlink"/>
                <w:rFonts w:hint="eastAsia"/>
                <w:noProof/>
              </w:rPr>
              <w:t>研究的目的和意义</w:t>
            </w:r>
            <w:r w:rsidR="00E80822">
              <w:rPr>
                <w:noProof/>
                <w:webHidden/>
              </w:rPr>
              <w:tab/>
            </w:r>
            <w:r w:rsidR="00E80822">
              <w:rPr>
                <w:noProof/>
                <w:webHidden/>
              </w:rPr>
              <w:fldChar w:fldCharType="begin"/>
            </w:r>
            <w:r w:rsidR="00E80822">
              <w:rPr>
                <w:noProof/>
                <w:webHidden/>
              </w:rPr>
              <w:instrText xml:space="preserve"> PAGEREF _Toc515303704 \h </w:instrText>
            </w:r>
            <w:r w:rsidR="00E80822">
              <w:rPr>
                <w:noProof/>
                <w:webHidden/>
              </w:rPr>
            </w:r>
            <w:r w:rsidR="00E80822">
              <w:rPr>
                <w:noProof/>
                <w:webHidden/>
              </w:rPr>
              <w:fldChar w:fldCharType="separate"/>
            </w:r>
            <w:r w:rsidR="00F5007B">
              <w:rPr>
                <w:noProof/>
                <w:webHidden/>
              </w:rPr>
              <w:t>1</w:t>
            </w:r>
            <w:r w:rsidR="00E80822">
              <w:rPr>
                <w:noProof/>
                <w:webHidden/>
              </w:rPr>
              <w:fldChar w:fldCharType="end"/>
            </w:r>
          </w:hyperlink>
        </w:p>
        <w:p w14:paraId="1E6BD449"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05" w:history="1">
            <w:r w:rsidR="00E80822" w:rsidRPr="00452A3B">
              <w:rPr>
                <w:rStyle w:val="Hyperlink"/>
                <w:noProof/>
              </w:rPr>
              <w:t>1.2</w:t>
            </w:r>
            <w:r w:rsidR="00E80822" w:rsidRPr="00452A3B">
              <w:rPr>
                <w:rStyle w:val="Hyperlink"/>
                <w:rFonts w:hint="eastAsia"/>
                <w:noProof/>
              </w:rPr>
              <w:t xml:space="preserve"> </w:t>
            </w:r>
            <w:r w:rsidR="00E80822" w:rsidRPr="00452A3B">
              <w:rPr>
                <w:rStyle w:val="Hyperlink"/>
                <w:rFonts w:hint="eastAsia"/>
                <w:noProof/>
              </w:rPr>
              <w:t>国内外研究现状</w:t>
            </w:r>
            <w:r w:rsidR="00E80822">
              <w:rPr>
                <w:noProof/>
                <w:webHidden/>
              </w:rPr>
              <w:tab/>
            </w:r>
            <w:r w:rsidR="00E80822">
              <w:rPr>
                <w:noProof/>
                <w:webHidden/>
              </w:rPr>
              <w:fldChar w:fldCharType="begin"/>
            </w:r>
            <w:r w:rsidR="00E80822">
              <w:rPr>
                <w:noProof/>
                <w:webHidden/>
              </w:rPr>
              <w:instrText xml:space="preserve"> PAGEREF _Toc515303705 \h </w:instrText>
            </w:r>
            <w:r w:rsidR="00E80822">
              <w:rPr>
                <w:noProof/>
                <w:webHidden/>
              </w:rPr>
            </w:r>
            <w:r w:rsidR="00E80822">
              <w:rPr>
                <w:noProof/>
                <w:webHidden/>
              </w:rPr>
              <w:fldChar w:fldCharType="separate"/>
            </w:r>
            <w:r w:rsidR="00F5007B">
              <w:rPr>
                <w:noProof/>
                <w:webHidden/>
              </w:rPr>
              <w:t>2</w:t>
            </w:r>
            <w:r w:rsidR="00E80822">
              <w:rPr>
                <w:noProof/>
                <w:webHidden/>
              </w:rPr>
              <w:fldChar w:fldCharType="end"/>
            </w:r>
          </w:hyperlink>
        </w:p>
        <w:p w14:paraId="29BBAA05"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06" w:history="1">
            <w:r w:rsidR="00E80822" w:rsidRPr="00452A3B">
              <w:rPr>
                <w:rStyle w:val="Hyperlink"/>
                <w:noProof/>
              </w:rPr>
              <w:t>1.3</w:t>
            </w:r>
            <w:r w:rsidR="00E80822" w:rsidRPr="00452A3B">
              <w:rPr>
                <w:rStyle w:val="Hyperlink"/>
                <w:rFonts w:hint="eastAsia"/>
                <w:noProof/>
              </w:rPr>
              <w:t xml:space="preserve"> </w:t>
            </w:r>
            <w:r w:rsidR="00E80822" w:rsidRPr="00452A3B">
              <w:rPr>
                <w:rStyle w:val="Hyperlink"/>
                <w:rFonts w:hint="eastAsia"/>
                <w:noProof/>
              </w:rPr>
              <w:t>主要研究内容</w:t>
            </w:r>
            <w:r w:rsidR="00E80822">
              <w:rPr>
                <w:noProof/>
                <w:webHidden/>
              </w:rPr>
              <w:tab/>
            </w:r>
            <w:r w:rsidR="00E80822">
              <w:rPr>
                <w:noProof/>
                <w:webHidden/>
              </w:rPr>
              <w:fldChar w:fldCharType="begin"/>
            </w:r>
            <w:r w:rsidR="00E80822">
              <w:rPr>
                <w:noProof/>
                <w:webHidden/>
              </w:rPr>
              <w:instrText xml:space="preserve"> PAGEREF _Toc515303706 \h </w:instrText>
            </w:r>
            <w:r w:rsidR="00E80822">
              <w:rPr>
                <w:noProof/>
                <w:webHidden/>
              </w:rPr>
            </w:r>
            <w:r w:rsidR="00E80822">
              <w:rPr>
                <w:noProof/>
                <w:webHidden/>
              </w:rPr>
              <w:fldChar w:fldCharType="separate"/>
            </w:r>
            <w:r w:rsidR="00F5007B">
              <w:rPr>
                <w:noProof/>
                <w:webHidden/>
              </w:rPr>
              <w:t>3</w:t>
            </w:r>
            <w:r w:rsidR="00E80822">
              <w:rPr>
                <w:noProof/>
                <w:webHidden/>
              </w:rPr>
              <w:fldChar w:fldCharType="end"/>
            </w:r>
          </w:hyperlink>
        </w:p>
        <w:p w14:paraId="1F764FD2"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07" w:history="1">
            <w:r w:rsidR="00E80822" w:rsidRPr="00452A3B">
              <w:rPr>
                <w:rStyle w:val="Hyperlink"/>
                <w:noProof/>
              </w:rPr>
              <w:t>1.4</w:t>
            </w:r>
            <w:r w:rsidR="00E80822" w:rsidRPr="00452A3B">
              <w:rPr>
                <w:rStyle w:val="Hyperlink"/>
                <w:rFonts w:hint="eastAsia"/>
                <w:noProof/>
              </w:rPr>
              <w:t xml:space="preserve"> </w:t>
            </w:r>
            <w:r w:rsidR="00E80822" w:rsidRPr="00452A3B">
              <w:rPr>
                <w:rStyle w:val="Hyperlink"/>
                <w:rFonts w:hint="eastAsia"/>
                <w:noProof/>
              </w:rPr>
              <w:t>本文篇章结构</w:t>
            </w:r>
            <w:r w:rsidR="00E80822">
              <w:rPr>
                <w:noProof/>
                <w:webHidden/>
              </w:rPr>
              <w:tab/>
            </w:r>
            <w:r w:rsidR="00E80822">
              <w:rPr>
                <w:noProof/>
                <w:webHidden/>
              </w:rPr>
              <w:fldChar w:fldCharType="begin"/>
            </w:r>
            <w:r w:rsidR="00E80822">
              <w:rPr>
                <w:noProof/>
                <w:webHidden/>
              </w:rPr>
              <w:instrText xml:space="preserve"> PAGEREF _Toc515303707 \h </w:instrText>
            </w:r>
            <w:r w:rsidR="00E80822">
              <w:rPr>
                <w:noProof/>
                <w:webHidden/>
              </w:rPr>
            </w:r>
            <w:r w:rsidR="00E80822">
              <w:rPr>
                <w:noProof/>
                <w:webHidden/>
              </w:rPr>
              <w:fldChar w:fldCharType="separate"/>
            </w:r>
            <w:r w:rsidR="00F5007B">
              <w:rPr>
                <w:noProof/>
                <w:webHidden/>
              </w:rPr>
              <w:t>4</w:t>
            </w:r>
            <w:r w:rsidR="00E80822">
              <w:rPr>
                <w:noProof/>
                <w:webHidden/>
              </w:rPr>
              <w:fldChar w:fldCharType="end"/>
            </w:r>
          </w:hyperlink>
        </w:p>
        <w:p w14:paraId="18E0E224" w14:textId="77777777" w:rsidR="00E80822" w:rsidRDefault="007B198D">
          <w:pPr>
            <w:pStyle w:val="TOC1"/>
            <w:tabs>
              <w:tab w:val="right" w:leader="dot" w:pos="8296"/>
            </w:tabs>
            <w:rPr>
              <w:rFonts w:asciiTheme="minorHAnsi" w:eastAsiaTheme="minorEastAsia" w:hAnsiTheme="minorHAnsi"/>
              <w:noProof/>
              <w:kern w:val="2"/>
              <w:sz w:val="21"/>
            </w:rPr>
          </w:pPr>
          <w:hyperlink w:anchor="_Toc515303708" w:history="1">
            <w:r w:rsidR="00E80822" w:rsidRPr="00452A3B">
              <w:rPr>
                <w:rStyle w:val="Hyperlink"/>
                <w:rFonts w:hint="eastAsia"/>
                <w:noProof/>
              </w:rPr>
              <w:t>第二章</w:t>
            </w:r>
            <w:r w:rsidR="00E80822" w:rsidRPr="00452A3B">
              <w:rPr>
                <w:rStyle w:val="Hyperlink"/>
                <w:noProof/>
              </w:rPr>
              <w:t xml:space="preserve"> </w:t>
            </w:r>
            <w:r w:rsidR="00E80822" w:rsidRPr="00452A3B">
              <w:rPr>
                <w:rStyle w:val="Hyperlink"/>
                <w:rFonts w:hint="eastAsia"/>
                <w:noProof/>
              </w:rPr>
              <w:t>基于自由树的</w:t>
            </w:r>
            <w:r w:rsidR="00E80822" w:rsidRPr="00452A3B">
              <w:rPr>
                <w:rStyle w:val="Hyperlink"/>
                <w:noProof/>
              </w:rPr>
              <w:t>Visio</w:t>
            </w:r>
            <w:r w:rsidR="00E80822" w:rsidRPr="00452A3B">
              <w:rPr>
                <w:rStyle w:val="Hyperlink"/>
                <w:rFonts w:hint="eastAsia"/>
                <w:noProof/>
              </w:rPr>
              <w:t>矢量图自生成算法</w:t>
            </w:r>
            <w:r w:rsidR="00E80822">
              <w:rPr>
                <w:noProof/>
                <w:webHidden/>
              </w:rPr>
              <w:tab/>
            </w:r>
            <w:r w:rsidR="00E80822">
              <w:rPr>
                <w:noProof/>
                <w:webHidden/>
              </w:rPr>
              <w:fldChar w:fldCharType="begin"/>
            </w:r>
            <w:r w:rsidR="00E80822">
              <w:rPr>
                <w:noProof/>
                <w:webHidden/>
              </w:rPr>
              <w:instrText xml:space="preserve"> PAGEREF _Toc515303708 \h </w:instrText>
            </w:r>
            <w:r w:rsidR="00E80822">
              <w:rPr>
                <w:noProof/>
                <w:webHidden/>
              </w:rPr>
            </w:r>
            <w:r w:rsidR="00E80822">
              <w:rPr>
                <w:noProof/>
                <w:webHidden/>
              </w:rPr>
              <w:fldChar w:fldCharType="separate"/>
            </w:r>
            <w:r w:rsidR="00F5007B">
              <w:rPr>
                <w:noProof/>
                <w:webHidden/>
              </w:rPr>
              <w:t>5</w:t>
            </w:r>
            <w:r w:rsidR="00E80822">
              <w:rPr>
                <w:noProof/>
                <w:webHidden/>
              </w:rPr>
              <w:fldChar w:fldCharType="end"/>
            </w:r>
          </w:hyperlink>
        </w:p>
        <w:p w14:paraId="0650310F"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09" w:history="1">
            <w:r w:rsidR="00E80822" w:rsidRPr="00452A3B">
              <w:rPr>
                <w:rStyle w:val="Hyperlink"/>
                <w:noProof/>
              </w:rPr>
              <w:t>2.1 Visio</w:t>
            </w:r>
            <w:r w:rsidR="00E80822" w:rsidRPr="00452A3B">
              <w:rPr>
                <w:rStyle w:val="Hyperlink"/>
                <w:rFonts w:hint="eastAsia"/>
                <w:noProof/>
              </w:rPr>
              <w:t>对象模型概述</w:t>
            </w:r>
            <w:r w:rsidR="00E80822">
              <w:rPr>
                <w:noProof/>
                <w:webHidden/>
              </w:rPr>
              <w:tab/>
            </w:r>
            <w:r w:rsidR="00E80822">
              <w:rPr>
                <w:noProof/>
                <w:webHidden/>
              </w:rPr>
              <w:fldChar w:fldCharType="begin"/>
            </w:r>
            <w:r w:rsidR="00E80822">
              <w:rPr>
                <w:noProof/>
                <w:webHidden/>
              </w:rPr>
              <w:instrText xml:space="preserve"> PAGEREF _Toc515303709 \h </w:instrText>
            </w:r>
            <w:r w:rsidR="00E80822">
              <w:rPr>
                <w:noProof/>
                <w:webHidden/>
              </w:rPr>
            </w:r>
            <w:r w:rsidR="00E80822">
              <w:rPr>
                <w:noProof/>
                <w:webHidden/>
              </w:rPr>
              <w:fldChar w:fldCharType="separate"/>
            </w:r>
            <w:r w:rsidR="00F5007B">
              <w:rPr>
                <w:noProof/>
                <w:webHidden/>
              </w:rPr>
              <w:t>5</w:t>
            </w:r>
            <w:r w:rsidR="00E80822">
              <w:rPr>
                <w:noProof/>
                <w:webHidden/>
              </w:rPr>
              <w:fldChar w:fldCharType="end"/>
            </w:r>
          </w:hyperlink>
        </w:p>
        <w:p w14:paraId="4D76C5D8"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10" w:history="1">
            <w:r w:rsidR="00E80822" w:rsidRPr="00452A3B">
              <w:rPr>
                <w:rStyle w:val="Hyperlink"/>
                <w:noProof/>
              </w:rPr>
              <w:t>2.2</w:t>
            </w:r>
            <w:r w:rsidR="00E80822" w:rsidRPr="00452A3B">
              <w:rPr>
                <w:rStyle w:val="Hyperlink"/>
                <w:rFonts w:hint="eastAsia"/>
                <w:noProof/>
              </w:rPr>
              <w:t xml:space="preserve"> </w:t>
            </w:r>
            <w:r w:rsidR="00E80822" w:rsidRPr="00452A3B">
              <w:rPr>
                <w:rStyle w:val="Hyperlink"/>
                <w:rFonts w:hint="eastAsia"/>
                <w:noProof/>
              </w:rPr>
              <w:t>可行性分析</w:t>
            </w:r>
            <w:r w:rsidR="00E80822">
              <w:rPr>
                <w:noProof/>
                <w:webHidden/>
              </w:rPr>
              <w:tab/>
            </w:r>
            <w:r w:rsidR="00E80822">
              <w:rPr>
                <w:noProof/>
                <w:webHidden/>
              </w:rPr>
              <w:fldChar w:fldCharType="begin"/>
            </w:r>
            <w:r w:rsidR="00E80822">
              <w:rPr>
                <w:noProof/>
                <w:webHidden/>
              </w:rPr>
              <w:instrText xml:space="preserve"> PAGEREF _Toc515303710 \h </w:instrText>
            </w:r>
            <w:r w:rsidR="00E80822">
              <w:rPr>
                <w:noProof/>
                <w:webHidden/>
              </w:rPr>
            </w:r>
            <w:r w:rsidR="00E80822">
              <w:rPr>
                <w:noProof/>
                <w:webHidden/>
              </w:rPr>
              <w:fldChar w:fldCharType="separate"/>
            </w:r>
            <w:r w:rsidR="00F5007B">
              <w:rPr>
                <w:noProof/>
                <w:webHidden/>
              </w:rPr>
              <w:t>7</w:t>
            </w:r>
            <w:r w:rsidR="00E80822">
              <w:rPr>
                <w:noProof/>
                <w:webHidden/>
              </w:rPr>
              <w:fldChar w:fldCharType="end"/>
            </w:r>
          </w:hyperlink>
        </w:p>
        <w:p w14:paraId="6090CE8D"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11" w:history="1">
            <w:r w:rsidR="00E80822" w:rsidRPr="00452A3B">
              <w:rPr>
                <w:rStyle w:val="Hyperlink"/>
                <w:noProof/>
              </w:rPr>
              <w:t>2.3</w:t>
            </w:r>
            <w:r w:rsidR="00E80822" w:rsidRPr="00452A3B">
              <w:rPr>
                <w:rStyle w:val="Hyperlink"/>
                <w:rFonts w:hint="eastAsia"/>
                <w:noProof/>
              </w:rPr>
              <w:t xml:space="preserve"> </w:t>
            </w:r>
            <w:r w:rsidR="00E80822" w:rsidRPr="00452A3B">
              <w:rPr>
                <w:rStyle w:val="Hyperlink"/>
                <w:rFonts w:hint="eastAsia"/>
                <w:noProof/>
              </w:rPr>
              <w:t>本章小结</w:t>
            </w:r>
            <w:r w:rsidR="00E80822">
              <w:rPr>
                <w:noProof/>
                <w:webHidden/>
              </w:rPr>
              <w:tab/>
            </w:r>
            <w:r w:rsidR="00E80822">
              <w:rPr>
                <w:noProof/>
                <w:webHidden/>
              </w:rPr>
              <w:fldChar w:fldCharType="begin"/>
            </w:r>
            <w:r w:rsidR="00E80822">
              <w:rPr>
                <w:noProof/>
                <w:webHidden/>
              </w:rPr>
              <w:instrText xml:space="preserve"> PAGEREF _Toc515303711 \h </w:instrText>
            </w:r>
            <w:r w:rsidR="00E80822">
              <w:rPr>
                <w:noProof/>
                <w:webHidden/>
              </w:rPr>
            </w:r>
            <w:r w:rsidR="00E80822">
              <w:rPr>
                <w:noProof/>
                <w:webHidden/>
              </w:rPr>
              <w:fldChar w:fldCharType="separate"/>
            </w:r>
            <w:r w:rsidR="00F5007B">
              <w:rPr>
                <w:noProof/>
                <w:webHidden/>
              </w:rPr>
              <w:t>8</w:t>
            </w:r>
            <w:r w:rsidR="00E80822">
              <w:rPr>
                <w:noProof/>
                <w:webHidden/>
              </w:rPr>
              <w:fldChar w:fldCharType="end"/>
            </w:r>
          </w:hyperlink>
        </w:p>
        <w:p w14:paraId="2E50E452" w14:textId="77777777" w:rsidR="00E80822" w:rsidRDefault="007B198D">
          <w:pPr>
            <w:pStyle w:val="TOC1"/>
            <w:tabs>
              <w:tab w:val="right" w:leader="dot" w:pos="8296"/>
            </w:tabs>
            <w:rPr>
              <w:rFonts w:asciiTheme="minorHAnsi" w:eastAsiaTheme="minorEastAsia" w:hAnsiTheme="minorHAnsi"/>
              <w:noProof/>
              <w:kern w:val="2"/>
              <w:sz w:val="21"/>
            </w:rPr>
          </w:pPr>
          <w:hyperlink w:anchor="_Toc515303712" w:history="1">
            <w:r w:rsidR="00E80822" w:rsidRPr="00452A3B">
              <w:rPr>
                <w:rStyle w:val="Hyperlink"/>
                <w:rFonts w:hint="eastAsia"/>
                <w:noProof/>
              </w:rPr>
              <w:t>第三章</w:t>
            </w:r>
            <w:r w:rsidR="00E80822" w:rsidRPr="00452A3B">
              <w:rPr>
                <w:rStyle w:val="Hyperlink"/>
                <w:noProof/>
              </w:rPr>
              <w:t xml:space="preserve"> </w:t>
            </w:r>
            <w:r w:rsidR="00E80822" w:rsidRPr="00452A3B">
              <w:rPr>
                <w:rStyle w:val="Hyperlink"/>
                <w:rFonts w:hint="eastAsia"/>
                <w:noProof/>
              </w:rPr>
              <w:t>基于矢量图节点自生成的无载体信息隐藏方法</w:t>
            </w:r>
            <w:r w:rsidR="00E80822">
              <w:rPr>
                <w:noProof/>
                <w:webHidden/>
              </w:rPr>
              <w:tab/>
            </w:r>
            <w:r w:rsidR="00E80822">
              <w:rPr>
                <w:noProof/>
                <w:webHidden/>
              </w:rPr>
              <w:fldChar w:fldCharType="begin"/>
            </w:r>
            <w:r w:rsidR="00E80822">
              <w:rPr>
                <w:noProof/>
                <w:webHidden/>
              </w:rPr>
              <w:instrText xml:space="preserve"> PAGEREF _Toc515303712 \h </w:instrText>
            </w:r>
            <w:r w:rsidR="00E80822">
              <w:rPr>
                <w:noProof/>
                <w:webHidden/>
              </w:rPr>
            </w:r>
            <w:r w:rsidR="00E80822">
              <w:rPr>
                <w:noProof/>
                <w:webHidden/>
              </w:rPr>
              <w:fldChar w:fldCharType="separate"/>
            </w:r>
            <w:r w:rsidR="00F5007B">
              <w:rPr>
                <w:noProof/>
                <w:webHidden/>
              </w:rPr>
              <w:t>9</w:t>
            </w:r>
            <w:r w:rsidR="00E80822">
              <w:rPr>
                <w:noProof/>
                <w:webHidden/>
              </w:rPr>
              <w:fldChar w:fldCharType="end"/>
            </w:r>
          </w:hyperlink>
        </w:p>
        <w:p w14:paraId="7053E33F"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13" w:history="1">
            <w:r w:rsidR="00E80822" w:rsidRPr="00452A3B">
              <w:rPr>
                <w:rStyle w:val="Hyperlink"/>
                <w:noProof/>
              </w:rPr>
              <w:t>3.1</w:t>
            </w:r>
            <w:r w:rsidR="00E80822" w:rsidRPr="00452A3B">
              <w:rPr>
                <w:rStyle w:val="Hyperlink"/>
                <w:rFonts w:hint="eastAsia"/>
                <w:noProof/>
              </w:rPr>
              <w:t xml:space="preserve"> </w:t>
            </w:r>
            <w:r w:rsidR="00E80822" w:rsidRPr="00452A3B">
              <w:rPr>
                <w:rStyle w:val="Hyperlink"/>
                <w:rFonts w:hint="eastAsia"/>
                <w:noProof/>
              </w:rPr>
              <w:t>基于矢量图节点自生成的无载体信息隐藏模型</w:t>
            </w:r>
            <w:r w:rsidR="00E80822">
              <w:rPr>
                <w:noProof/>
                <w:webHidden/>
              </w:rPr>
              <w:tab/>
            </w:r>
            <w:r w:rsidR="00E80822">
              <w:rPr>
                <w:noProof/>
                <w:webHidden/>
              </w:rPr>
              <w:fldChar w:fldCharType="begin"/>
            </w:r>
            <w:r w:rsidR="00E80822">
              <w:rPr>
                <w:noProof/>
                <w:webHidden/>
              </w:rPr>
              <w:instrText xml:space="preserve"> PAGEREF _Toc515303713 \h </w:instrText>
            </w:r>
            <w:r w:rsidR="00E80822">
              <w:rPr>
                <w:noProof/>
                <w:webHidden/>
              </w:rPr>
            </w:r>
            <w:r w:rsidR="00E80822">
              <w:rPr>
                <w:noProof/>
                <w:webHidden/>
              </w:rPr>
              <w:fldChar w:fldCharType="separate"/>
            </w:r>
            <w:r w:rsidR="00F5007B">
              <w:rPr>
                <w:noProof/>
                <w:webHidden/>
              </w:rPr>
              <w:t>9</w:t>
            </w:r>
            <w:r w:rsidR="00E80822">
              <w:rPr>
                <w:noProof/>
                <w:webHidden/>
              </w:rPr>
              <w:fldChar w:fldCharType="end"/>
            </w:r>
          </w:hyperlink>
        </w:p>
        <w:p w14:paraId="5D41D056"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14" w:history="1">
            <w:r w:rsidR="00E80822" w:rsidRPr="00452A3B">
              <w:rPr>
                <w:rStyle w:val="Hyperlink"/>
                <w:noProof/>
              </w:rPr>
              <w:t>3.2</w:t>
            </w:r>
            <w:r w:rsidR="00E80822" w:rsidRPr="00452A3B">
              <w:rPr>
                <w:rStyle w:val="Hyperlink"/>
                <w:rFonts w:hint="eastAsia"/>
                <w:noProof/>
              </w:rPr>
              <w:t xml:space="preserve"> </w:t>
            </w:r>
            <w:r w:rsidR="00E80822" w:rsidRPr="00452A3B">
              <w:rPr>
                <w:rStyle w:val="Hyperlink"/>
                <w:rFonts w:hint="eastAsia"/>
                <w:noProof/>
              </w:rPr>
              <w:t>隐藏算法</w:t>
            </w:r>
            <w:r w:rsidR="00E80822">
              <w:rPr>
                <w:noProof/>
                <w:webHidden/>
              </w:rPr>
              <w:tab/>
            </w:r>
            <w:r w:rsidR="00E80822">
              <w:rPr>
                <w:noProof/>
                <w:webHidden/>
              </w:rPr>
              <w:fldChar w:fldCharType="begin"/>
            </w:r>
            <w:r w:rsidR="00E80822">
              <w:rPr>
                <w:noProof/>
                <w:webHidden/>
              </w:rPr>
              <w:instrText xml:space="preserve"> PAGEREF _Toc515303714 \h </w:instrText>
            </w:r>
            <w:r w:rsidR="00E80822">
              <w:rPr>
                <w:noProof/>
                <w:webHidden/>
              </w:rPr>
            </w:r>
            <w:r w:rsidR="00E80822">
              <w:rPr>
                <w:noProof/>
                <w:webHidden/>
              </w:rPr>
              <w:fldChar w:fldCharType="separate"/>
            </w:r>
            <w:r w:rsidR="00F5007B">
              <w:rPr>
                <w:noProof/>
                <w:webHidden/>
              </w:rPr>
              <w:t>9</w:t>
            </w:r>
            <w:r w:rsidR="00E80822">
              <w:rPr>
                <w:noProof/>
                <w:webHidden/>
              </w:rPr>
              <w:fldChar w:fldCharType="end"/>
            </w:r>
          </w:hyperlink>
        </w:p>
        <w:p w14:paraId="40E2552C"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15" w:history="1">
            <w:r w:rsidR="00E80822" w:rsidRPr="00452A3B">
              <w:rPr>
                <w:rStyle w:val="Hyperlink"/>
                <w:noProof/>
              </w:rPr>
              <w:t>3.3</w:t>
            </w:r>
            <w:r w:rsidR="00E80822" w:rsidRPr="00452A3B">
              <w:rPr>
                <w:rStyle w:val="Hyperlink"/>
                <w:rFonts w:hint="eastAsia"/>
                <w:noProof/>
              </w:rPr>
              <w:t xml:space="preserve"> </w:t>
            </w:r>
            <w:r w:rsidR="00E80822" w:rsidRPr="00452A3B">
              <w:rPr>
                <w:rStyle w:val="Hyperlink"/>
                <w:rFonts w:hint="eastAsia"/>
                <w:noProof/>
              </w:rPr>
              <w:t>提取算法</w:t>
            </w:r>
            <w:r w:rsidR="00E80822">
              <w:rPr>
                <w:noProof/>
                <w:webHidden/>
              </w:rPr>
              <w:tab/>
            </w:r>
            <w:r w:rsidR="00E80822">
              <w:rPr>
                <w:noProof/>
                <w:webHidden/>
              </w:rPr>
              <w:fldChar w:fldCharType="begin"/>
            </w:r>
            <w:r w:rsidR="00E80822">
              <w:rPr>
                <w:noProof/>
                <w:webHidden/>
              </w:rPr>
              <w:instrText xml:space="preserve"> PAGEREF _Toc515303715 \h </w:instrText>
            </w:r>
            <w:r w:rsidR="00E80822">
              <w:rPr>
                <w:noProof/>
                <w:webHidden/>
              </w:rPr>
            </w:r>
            <w:r w:rsidR="00E80822">
              <w:rPr>
                <w:noProof/>
                <w:webHidden/>
              </w:rPr>
              <w:fldChar w:fldCharType="separate"/>
            </w:r>
            <w:r w:rsidR="00F5007B">
              <w:rPr>
                <w:noProof/>
                <w:webHidden/>
              </w:rPr>
              <w:t>12</w:t>
            </w:r>
            <w:r w:rsidR="00E80822">
              <w:rPr>
                <w:noProof/>
                <w:webHidden/>
              </w:rPr>
              <w:fldChar w:fldCharType="end"/>
            </w:r>
          </w:hyperlink>
        </w:p>
        <w:p w14:paraId="45EA6255"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16" w:history="1">
            <w:r w:rsidR="00E80822" w:rsidRPr="00452A3B">
              <w:rPr>
                <w:rStyle w:val="Hyperlink"/>
                <w:noProof/>
              </w:rPr>
              <w:t>3.4</w:t>
            </w:r>
            <w:r w:rsidR="00E80822" w:rsidRPr="00452A3B">
              <w:rPr>
                <w:rStyle w:val="Hyperlink"/>
                <w:rFonts w:hint="eastAsia"/>
                <w:noProof/>
              </w:rPr>
              <w:t xml:space="preserve"> </w:t>
            </w:r>
            <w:r w:rsidR="00E80822" w:rsidRPr="00452A3B">
              <w:rPr>
                <w:rStyle w:val="Hyperlink"/>
                <w:rFonts w:hint="eastAsia"/>
                <w:noProof/>
              </w:rPr>
              <w:t>性能分析</w:t>
            </w:r>
            <w:r w:rsidR="00E80822">
              <w:rPr>
                <w:noProof/>
                <w:webHidden/>
              </w:rPr>
              <w:tab/>
            </w:r>
            <w:r w:rsidR="00E80822">
              <w:rPr>
                <w:noProof/>
                <w:webHidden/>
              </w:rPr>
              <w:fldChar w:fldCharType="begin"/>
            </w:r>
            <w:r w:rsidR="00E80822">
              <w:rPr>
                <w:noProof/>
                <w:webHidden/>
              </w:rPr>
              <w:instrText xml:space="preserve"> PAGEREF _Toc515303716 \h </w:instrText>
            </w:r>
            <w:r w:rsidR="00E80822">
              <w:rPr>
                <w:noProof/>
                <w:webHidden/>
              </w:rPr>
            </w:r>
            <w:r w:rsidR="00E80822">
              <w:rPr>
                <w:noProof/>
                <w:webHidden/>
              </w:rPr>
              <w:fldChar w:fldCharType="separate"/>
            </w:r>
            <w:r w:rsidR="00F5007B">
              <w:rPr>
                <w:noProof/>
                <w:webHidden/>
              </w:rPr>
              <w:t>14</w:t>
            </w:r>
            <w:r w:rsidR="00E80822">
              <w:rPr>
                <w:noProof/>
                <w:webHidden/>
              </w:rPr>
              <w:fldChar w:fldCharType="end"/>
            </w:r>
          </w:hyperlink>
        </w:p>
        <w:p w14:paraId="4BCB3F8E" w14:textId="77777777" w:rsidR="00E80822" w:rsidRDefault="007B198D">
          <w:pPr>
            <w:pStyle w:val="TOC3"/>
            <w:tabs>
              <w:tab w:val="right" w:leader="dot" w:pos="8296"/>
            </w:tabs>
            <w:rPr>
              <w:rFonts w:asciiTheme="minorHAnsi" w:eastAsiaTheme="minorEastAsia" w:hAnsiTheme="minorHAnsi"/>
              <w:noProof/>
              <w:kern w:val="2"/>
              <w:sz w:val="21"/>
            </w:rPr>
          </w:pPr>
          <w:hyperlink w:anchor="_Toc515303717" w:history="1">
            <w:r w:rsidR="00E80822" w:rsidRPr="00452A3B">
              <w:rPr>
                <w:rStyle w:val="Hyperlink"/>
                <w:noProof/>
              </w:rPr>
              <w:t>3.4.1</w:t>
            </w:r>
            <w:r w:rsidR="00E80822" w:rsidRPr="00452A3B">
              <w:rPr>
                <w:rStyle w:val="Hyperlink"/>
                <w:rFonts w:hint="eastAsia"/>
                <w:noProof/>
              </w:rPr>
              <w:t xml:space="preserve"> </w:t>
            </w:r>
            <w:r w:rsidR="00E80822" w:rsidRPr="00452A3B">
              <w:rPr>
                <w:rStyle w:val="Hyperlink"/>
                <w:rFonts w:hint="eastAsia"/>
                <w:noProof/>
              </w:rPr>
              <w:t>不可感知性</w:t>
            </w:r>
            <w:r w:rsidR="00E80822">
              <w:rPr>
                <w:noProof/>
                <w:webHidden/>
              </w:rPr>
              <w:tab/>
            </w:r>
            <w:r w:rsidR="00E80822">
              <w:rPr>
                <w:noProof/>
                <w:webHidden/>
              </w:rPr>
              <w:fldChar w:fldCharType="begin"/>
            </w:r>
            <w:r w:rsidR="00E80822">
              <w:rPr>
                <w:noProof/>
                <w:webHidden/>
              </w:rPr>
              <w:instrText xml:space="preserve"> PAGEREF _Toc515303717 \h </w:instrText>
            </w:r>
            <w:r w:rsidR="00E80822">
              <w:rPr>
                <w:noProof/>
                <w:webHidden/>
              </w:rPr>
            </w:r>
            <w:r w:rsidR="00E80822">
              <w:rPr>
                <w:noProof/>
                <w:webHidden/>
              </w:rPr>
              <w:fldChar w:fldCharType="separate"/>
            </w:r>
            <w:r w:rsidR="00F5007B">
              <w:rPr>
                <w:noProof/>
                <w:webHidden/>
              </w:rPr>
              <w:t>14</w:t>
            </w:r>
            <w:r w:rsidR="00E80822">
              <w:rPr>
                <w:noProof/>
                <w:webHidden/>
              </w:rPr>
              <w:fldChar w:fldCharType="end"/>
            </w:r>
          </w:hyperlink>
        </w:p>
        <w:p w14:paraId="4F51FAE9" w14:textId="77777777" w:rsidR="00E80822" w:rsidRDefault="007B198D">
          <w:pPr>
            <w:pStyle w:val="TOC3"/>
            <w:tabs>
              <w:tab w:val="right" w:leader="dot" w:pos="8296"/>
            </w:tabs>
            <w:rPr>
              <w:rFonts w:asciiTheme="minorHAnsi" w:eastAsiaTheme="minorEastAsia" w:hAnsiTheme="minorHAnsi"/>
              <w:noProof/>
              <w:kern w:val="2"/>
              <w:sz w:val="21"/>
            </w:rPr>
          </w:pPr>
          <w:hyperlink w:anchor="_Toc515303718" w:history="1">
            <w:r w:rsidR="00E80822" w:rsidRPr="00452A3B">
              <w:rPr>
                <w:rStyle w:val="Hyperlink"/>
                <w:noProof/>
              </w:rPr>
              <w:t>3.4.2</w:t>
            </w:r>
            <w:r w:rsidR="00E80822" w:rsidRPr="00452A3B">
              <w:rPr>
                <w:rStyle w:val="Hyperlink"/>
                <w:rFonts w:hint="eastAsia"/>
                <w:noProof/>
              </w:rPr>
              <w:t xml:space="preserve"> </w:t>
            </w:r>
            <w:r w:rsidR="00E80822" w:rsidRPr="00452A3B">
              <w:rPr>
                <w:rStyle w:val="Hyperlink"/>
                <w:rFonts w:hint="eastAsia"/>
                <w:noProof/>
              </w:rPr>
              <w:t>不可检测性</w:t>
            </w:r>
            <w:r w:rsidR="00E80822">
              <w:rPr>
                <w:noProof/>
                <w:webHidden/>
              </w:rPr>
              <w:tab/>
            </w:r>
            <w:r w:rsidR="00E80822">
              <w:rPr>
                <w:noProof/>
                <w:webHidden/>
              </w:rPr>
              <w:fldChar w:fldCharType="begin"/>
            </w:r>
            <w:r w:rsidR="00E80822">
              <w:rPr>
                <w:noProof/>
                <w:webHidden/>
              </w:rPr>
              <w:instrText xml:space="preserve"> PAGEREF _Toc515303718 \h </w:instrText>
            </w:r>
            <w:r w:rsidR="00E80822">
              <w:rPr>
                <w:noProof/>
                <w:webHidden/>
              </w:rPr>
            </w:r>
            <w:r w:rsidR="00E80822">
              <w:rPr>
                <w:noProof/>
                <w:webHidden/>
              </w:rPr>
              <w:fldChar w:fldCharType="separate"/>
            </w:r>
            <w:r w:rsidR="00F5007B">
              <w:rPr>
                <w:noProof/>
                <w:webHidden/>
              </w:rPr>
              <w:t>15</w:t>
            </w:r>
            <w:r w:rsidR="00E80822">
              <w:rPr>
                <w:noProof/>
                <w:webHidden/>
              </w:rPr>
              <w:fldChar w:fldCharType="end"/>
            </w:r>
          </w:hyperlink>
        </w:p>
        <w:p w14:paraId="17138BB2" w14:textId="77777777" w:rsidR="00E80822" w:rsidRDefault="007B198D">
          <w:pPr>
            <w:pStyle w:val="TOC3"/>
            <w:tabs>
              <w:tab w:val="right" w:leader="dot" w:pos="8296"/>
            </w:tabs>
            <w:rPr>
              <w:rFonts w:asciiTheme="minorHAnsi" w:eastAsiaTheme="minorEastAsia" w:hAnsiTheme="minorHAnsi"/>
              <w:noProof/>
              <w:kern w:val="2"/>
              <w:sz w:val="21"/>
            </w:rPr>
          </w:pPr>
          <w:hyperlink w:anchor="_Toc515303719" w:history="1">
            <w:r w:rsidR="00E80822" w:rsidRPr="00452A3B">
              <w:rPr>
                <w:rStyle w:val="Hyperlink"/>
                <w:noProof/>
              </w:rPr>
              <w:t>3.4.3</w:t>
            </w:r>
            <w:r w:rsidR="00E80822" w:rsidRPr="00452A3B">
              <w:rPr>
                <w:rStyle w:val="Hyperlink"/>
                <w:rFonts w:hint="eastAsia"/>
                <w:noProof/>
              </w:rPr>
              <w:t xml:space="preserve"> </w:t>
            </w:r>
            <w:r w:rsidR="00E80822" w:rsidRPr="00452A3B">
              <w:rPr>
                <w:rStyle w:val="Hyperlink"/>
                <w:rFonts w:hint="eastAsia"/>
                <w:noProof/>
              </w:rPr>
              <w:t>安全性</w:t>
            </w:r>
            <w:r w:rsidR="00E80822">
              <w:rPr>
                <w:noProof/>
                <w:webHidden/>
              </w:rPr>
              <w:tab/>
            </w:r>
            <w:r w:rsidR="00E80822">
              <w:rPr>
                <w:noProof/>
                <w:webHidden/>
              </w:rPr>
              <w:fldChar w:fldCharType="begin"/>
            </w:r>
            <w:r w:rsidR="00E80822">
              <w:rPr>
                <w:noProof/>
                <w:webHidden/>
              </w:rPr>
              <w:instrText xml:space="preserve"> PAGEREF _Toc515303719 \h </w:instrText>
            </w:r>
            <w:r w:rsidR="00E80822">
              <w:rPr>
                <w:noProof/>
                <w:webHidden/>
              </w:rPr>
            </w:r>
            <w:r w:rsidR="00E80822">
              <w:rPr>
                <w:noProof/>
                <w:webHidden/>
              </w:rPr>
              <w:fldChar w:fldCharType="separate"/>
            </w:r>
            <w:r w:rsidR="00F5007B">
              <w:rPr>
                <w:noProof/>
                <w:webHidden/>
              </w:rPr>
              <w:t>15</w:t>
            </w:r>
            <w:r w:rsidR="00E80822">
              <w:rPr>
                <w:noProof/>
                <w:webHidden/>
              </w:rPr>
              <w:fldChar w:fldCharType="end"/>
            </w:r>
          </w:hyperlink>
        </w:p>
        <w:p w14:paraId="63E2F757" w14:textId="77777777" w:rsidR="00E80822" w:rsidRDefault="007B198D">
          <w:pPr>
            <w:pStyle w:val="TOC3"/>
            <w:tabs>
              <w:tab w:val="right" w:leader="dot" w:pos="8296"/>
            </w:tabs>
            <w:rPr>
              <w:rFonts w:asciiTheme="minorHAnsi" w:eastAsiaTheme="minorEastAsia" w:hAnsiTheme="minorHAnsi"/>
              <w:noProof/>
              <w:kern w:val="2"/>
              <w:sz w:val="21"/>
            </w:rPr>
          </w:pPr>
          <w:hyperlink w:anchor="_Toc515303720" w:history="1">
            <w:r w:rsidR="00E80822" w:rsidRPr="00452A3B">
              <w:rPr>
                <w:rStyle w:val="Hyperlink"/>
                <w:noProof/>
              </w:rPr>
              <w:t>3.4.4</w:t>
            </w:r>
            <w:r w:rsidR="00E80822" w:rsidRPr="00452A3B">
              <w:rPr>
                <w:rStyle w:val="Hyperlink"/>
                <w:rFonts w:hint="eastAsia"/>
                <w:noProof/>
              </w:rPr>
              <w:t xml:space="preserve"> </w:t>
            </w:r>
            <w:r w:rsidR="00E80822" w:rsidRPr="00452A3B">
              <w:rPr>
                <w:rStyle w:val="Hyperlink"/>
                <w:rFonts w:hint="eastAsia"/>
                <w:noProof/>
              </w:rPr>
              <w:t>隐藏容量</w:t>
            </w:r>
            <w:r w:rsidR="00E80822">
              <w:rPr>
                <w:noProof/>
                <w:webHidden/>
              </w:rPr>
              <w:tab/>
            </w:r>
            <w:r w:rsidR="00E80822">
              <w:rPr>
                <w:noProof/>
                <w:webHidden/>
              </w:rPr>
              <w:fldChar w:fldCharType="begin"/>
            </w:r>
            <w:r w:rsidR="00E80822">
              <w:rPr>
                <w:noProof/>
                <w:webHidden/>
              </w:rPr>
              <w:instrText xml:space="preserve"> PAGEREF _Toc515303720 \h </w:instrText>
            </w:r>
            <w:r w:rsidR="00E80822">
              <w:rPr>
                <w:noProof/>
                <w:webHidden/>
              </w:rPr>
            </w:r>
            <w:r w:rsidR="00E80822">
              <w:rPr>
                <w:noProof/>
                <w:webHidden/>
              </w:rPr>
              <w:fldChar w:fldCharType="separate"/>
            </w:r>
            <w:r w:rsidR="00F5007B">
              <w:rPr>
                <w:noProof/>
                <w:webHidden/>
              </w:rPr>
              <w:t>15</w:t>
            </w:r>
            <w:r w:rsidR="00E80822">
              <w:rPr>
                <w:noProof/>
                <w:webHidden/>
              </w:rPr>
              <w:fldChar w:fldCharType="end"/>
            </w:r>
          </w:hyperlink>
        </w:p>
        <w:p w14:paraId="1537AFFB"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21" w:history="1">
            <w:r w:rsidR="00E80822" w:rsidRPr="00452A3B">
              <w:rPr>
                <w:rStyle w:val="Hyperlink"/>
                <w:noProof/>
              </w:rPr>
              <w:t>3.5</w:t>
            </w:r>
            <w:r w:rsidR="00E80822" w:rsidRPr="00452A3B">
              <w:rPr>
                <w:rStyle w:val="Hyperlink"/>
                <w:rFonts w:hint="eastAsia"/>
                <w:noProof/>
              </w:rPr>
              <w:t xml:space="preserve"> </w:t>
            </w:r>
            <w:r w:rsidR="00E80822" w:rsidRPr="00452A3B">
              <w:rPr>
                <w:rStyle w:val="Hyperlink"/>
                <w:rFonts w:hint="eastAsia"/>
                <w:noProof/>
              </w:rPr>
              <w:t>本章小结</w:t>
            </w:r>
            <w:r w:rsidR="00E80822">
              <w:rPr>
                <w:noProof/>
                <w:webHidden/>
              </w:rPr>
              <w:tab/>
            </w:r>
            <w:r w:rsidR="00E80822">
              <w:rPr>
                <w:noProof/>
                <w:webHidden/>
              </w:rPr>
              <w:fldChar w:fldCharType="begin"/>
            </w:r>
            <w:r w:rsidR="00E80822">
              <w:rPr>
                <w:noProof/>
                <w:webHidden/>
              </w:rPr>
              <w:instrText xml:space="preserve"> PAGEREF _Toc515303721 \h </w:instrText>
            </w:r>
            <w:r w:rsidR="00E80822">
              <w:rPr>
                <w:noProof/>
                <w:webHidden/>
              </w:rPr>
            </w:r>
            <w:r w:rsidR="00E80822">
              <w:rPr>
                <w:noProof/>
                <w:webHidden/>
              </w:rPr>
              <w:fldChar w:fldCharType="separate"/>
            </w:r>
            <w:r w:rsidR="00F5007B">
              <w:rPr>
                <w:noProof/>
                <w:webHidden/>
              </w:rPr>
              <w:t>16</w:t>
            </w:r>
            <w:r w:rsidR="00E80822">
              <w:rPr>
                <w:noProof/>
                <w:webHidden/>
              </w:rPr>
              <w:fldChar w:fldCharType="end"/>
            </w:r>
          </w:hyperlink>
        </w:p>
        <w:p w14:paraId="1466EED4" w14:textId="77777777" w:rsidR="00E80822" w:rsidRDefault="007B198D">
          <w:pPr>
            <w:pStyle w:val="TOC1"/>
            <w:tabs>
              <w:tab w:val="right" w:leader="dot" w:pos="8296"/>
            </w:tabs>
            <w:rPr>
              <w:rFonts w:asciiTheme="minorHAnsi" w:eastAsiaTheme="minorEastAsia" w:hAnsiTheme="minorHAnsi"/>
              <w:noProof/>
              <w:kern w:val="2"/>
              <w:sz w:val="21"/>
            </w:rPr>
          </w:pPr>
          <w:hyperlink w:anchor="_Toc515303722" w:history="1">
            <w:r w:rsidR="00E80822" w:rsidRPr="00452A3B">
              <w:rPr>
                <w:rStyle w:val="Hyperlink"/>
                <w:rFonts w:hint="eastAsia"/>
                <w:noProof/>
              </w:rPr>
              <w:t>第四章</w:t>
            </w:r>
            <w:r w:rsidR="00E80822" w:rsidRPr="00452A3B">
              <w:rPr>
                <w:rStyle w:val="Hyperlink"/>
                <w:noProof/>
              </w:rPr>
              <w:t xml:space="preserve"> </w:t>
            </w:r>
            <w:r w:rsidR="00E80822" w:rsidRPr="00452A3B">
              <w:rPr>
                <w:rStyle w:val="Hyperlink"/>
                <w:rFonts w:hint="eastAsia"/>
                <w:noProof/>
              </w:rPr>
              <w:t>基于矢量图图元属性自生成的无载体信息隐藏方法</w:t>
            </w:r>
            <w:r w:rsidR="00E80822">
              <w:rPr>
                <w:noProof/>
                <w:webHidden/>
              </w:rPr>
              <w:tab/>
            </w:r>
            <w:r w:rsidR="00E80822">
              <w:rPr>
                <w:noProof/>
                <w:webHidden/>
              </w:rPr>
              <w:fldChar w:fldCharType="begin"/>
            </w:r>
            <w:r w:rsidR="00E80822">
              <w:rPr>
                <w:noProof/>
                <w:webHidden/>
              </w:rPr>
              <w:instrText xml:space="preserve"> PAGEREF _Toc515303722 \h </w:instrText>
            </w:r>
            <w:r w:rsidR="00E80822">
              <w:rPr>
                <w:noProof/>
                <w:webHidden/>
              </w:rPr>
            </w:r>
            <w:r w:rsidR="00E80822">
              <w:rPr>
                <w:noProof/>
                <w:webHidden/>
              </w:rPr>
              <w:fldChar w:fldCharType="separate"/>
            </w:r>
            <w:r w:rsidR="00F5007B">
              <w:rPr>
                <w:noProof/>
                <w:webHidden/>
              </w:rPr>
              <w:t>17</w:t>
            </w:r>
            <w:r w:rsidR="00E80822">
              <w:rPr>
                <w:noProof/>
                <w:webHidden/>
              </w:rPr>
              <w:fldChar w:fldCharType="end"/>
            </w:r>
          </w:hyperlink>
        </w:p>
        <w:p w14:paraId="4BE4E8CC"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23" w:history="1">
            <w:r w:rsidR="00E80822" w:rsidRPr="00452A3B">
              <w:rPr>
                <w:rStyle w:val="Hyperlink"/>
                <w:noProof/>
                <w14:scene3d>
                  <w14:camera w14:prst="orthographicFront"/>
                  <w14:lightRig w14:rig="threePt" w14:dir="t">
                    <w14:rot w14:lat="0" w14:lon="0" w14:rev="0"/>
                  </w14:lightRig>
                </w14:scene3d>
              </w:rPr>
              <w:t>4.1</w:t>
            </w:r>
            <w:r w:rsidR="00E80822" w:rsidRPr="00452A3B">
              <w:rPr>
                <w:rStyle w:val="Hyperlink"/>
                <w:rFonts w:hint="eastAsia"/>
                <w:noProof/>
              </w:rPr>
              <w:t xml:space="preserve"> </w:t>
            </w:r>
            <w:r w:rsidR="00E80822" w:rsidRPr="00452A3B">
              <w:rPr>
                <w:rStyle w:val="Hyperlink"/>
                <w:rFonts w:hint="eastAsia"/>
                <w:noProof/>
              </w:rPr>
              <w:t>基于矢量图图元属性自生成的无载体信息隐藏模型</w:t>
            </w:r>
            <w:r w:rsidR="00E80822">
              <w:rPr>
                <w:noProof/>
                <w:webHidden/>
              </w:rPr>
              <w:tab/>
            </w:r>
            <w:r w:rsidR="00E80822">
              <w:rPr>
                <w:noProof/>
                <w:webHidden/>
              </w:rPr>
              <w:fldChar w:fldCharType="begin"/>
            </w:r>
            <w:r w:rsidR="00E80822">
              <w:rPr>
                <w:noProof/>
                <w:webHidden/>
              </w:rPr>
              <w:instrText xml:space="preserve"> PAGEREF _Toc515303723 \h </w:instrText>
            </w:r>
            <w:r w:rsidR="00E80822">
              <w:rPr>
                <w:noProof/>
                <w:webHidden/>
              </w:rPr>
            </w:r>
            <w:r w:rsidR="00E80822">
              <w:rPr>
                <w:noProof/>
                <w:webHidden/>
              </w:rPr>
              <w:fldChar w:fldCharType="separate"/>
            </w:r>
            <w:r w:rsidR="00F5007B">
              <w:rPr>
                <w:noProof/>
                <w:webHidden/>
              </w:rPr>
              <w:t>17</w:t>
            </w:r>
            <w:r w:rsidR="00E80822">
              <w:rPr>
                <w:noProof/>
                <w:webHidden/>
              </w:rPr>
              <w:fldChar w:fldCharType="end"/>
            </w:r>
          </w:hyperlink>
        </w:p>
        <w:p w14:paraId="27C3B347" w14:textId="77777777" w:rsidR="00E80822" w:rsidRDefault="007B198D">
          <w:pPr>
            <w:pStyle w:val="TOC3"/>
            <w:tabs>
              <w:tab w:val="right" w:leader="dot" w:pos="8296"/>
            </w:tabs>
            <w:rPr>
              <w:rFonts w:asciiTheme="minorHAnsi" w:eastAsiaTheme="minorEastAsia" w:hAnsiTheme="minorHAnsi"/>
              <w:noProof/>
              <w:kern w:val="2"/>
              <w:sz w:val="21"/>
            </w:rPr>
          </w:pPr>
          <w:hyperlink w:anchor="_Toc515303724" w:history="1">
            <w:r w:rsidR="00E80822" w:rsidRPr="00452A3B">
              <w:rPr>
                <w:rStyle w:val="Hyperlink"/>
                <w:noProof/>
              </w:rPr>
              <w:t>4.1.1</w:t>
            </w:r>
            <w:r w:rsidR="00E80822" w:rsidRPr="00452A3B">
              <w:rPr>
                <w:rStyle w:val="Hyperlink"/>
                <w:rFonts w:hint="eastAsia"/>
                <w:noProof/>
              </w:rPr>
              <w:t xml:space="preserve"> </w:t>
            </w:r>
            <w:r w:rsidR="00E80822" w:rsidRPr="00452A3B">
              <w:rPr>
                <w:rStyle w:val="Hyperlink"/>
                <w:rFonts w:hint="eastAsia"/>
                <w:noProof/>
              </w:rPr>
              <w:t>图元特征集</w:t>
            </w:r>
            <w:r w:rsidR="00E80822">
              <w:rPr>
                <w:noProof/>
                <w:webHidden/>
              </w:rPr>
              <w:tab/>
            </w:r>
            <w:r w:rsidR="00E80822">
              <w:rPr>
                <w:noProof/>
                <w:webHidden/>
              </w:rPr>
              <w:fldChar w:fldCharType="begin"/>
            </w:r>
            <w:r w:rsidR="00E80822">
              <w:rPr>
                <w:noProof/>
                <w:webHidden/>
              </w:rPr>
              <w:instrText xml:space="preserve"> PAGEREF _Toc515303724 \h </w:instrText>
            </w:r>
            <w:r w:rsidR="00E80822">
              <w:rPr>
                <w:noProof/>
                <w:webHidden/>
              </w:rPr>
            </w:r>
            <w:r w:rsidR="00E80822">
              <w:rPr>
                <w:noProof/>
                <w:webHidden/>
              </w:rPr>
              <w:fldChar w:fldCharType="separate"/>
            </w:r>
            <w:r w:rsidR="00F5007B">
              <w:rPr>
                <w:noProof/>
                <w:webHidden/>
              </w:rPr>
              <w:t>17</w:t>
            </w:r>
            <w:r w:rsidR="00E80822">
              <w:rPr>
                <w:noProof/>
                <w:webHidden/>
              </w:rPr>
              <w:fldChar w:fldCharType="end"/>
            </w:r>
          </w:hyperlink>
        </w:p>
        <w:p w14:paraId="19C1641E"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25" w:history="1">
            <w:r w:rsidR="00E80822" w:rsidRPr="00452A3B">
              <w:rPr>
                <w:rStyle w:val="Hyperlink"/>
                <w:noProof/>
                <w14:scene3d>
                  <w14:camera w14:prst="orthographicFront"/>
                  <w14:lightRig w14:rig="threePt" w14:dir="t">
                    <w14:rot w14:lat="0" w14:lon="0" w14:rev="0"/>
                  </w14:lightRig>
                </w14:scene3d>
              </w:rPr>
              <w:t>4.2</w:t>
            </w:r>
            <w:r w:rsidR="00E80822" w:rsidRPr="00452A3B">
              <w:rPr>
                <w:rStyle w:val="Hyperlink"/>
                <w:rFonts w:hint="eastAsia"/>
                <w:noProof/>
              </w:rPr>
              <w:t xml:space="preserve"> </w:t>
            </w:r>
            <w:r w:rsidR="00E80822" w:rsidRPr="00452A3B">
              <w:rPr>
                <w:rStyle w:val="Hyperlink"/>
                <w:rFonts w:hint="eastAsia"/>
                <w:noProof/>
              </w:rPr>
              <w:t>隐藏算法</w:t>
            </w:r>
            <w:r w:rsidR="00E80822">
              <w:rPr>
                <w:noProof/>
                <w:webHidden/>
              </w:rPr>
              <w:tab/>
            </w:r>
            <w:r w:rsidR="00E80822">
              <w:rPr>
                <w:noProof/>
                <w:webHidden/>
              </w:rPr>
              <w:fldChar w:fldCharType="begin"/>
            </w:r>
            <w:r w:rsidR="00E80822">
              <w:rPr>
                <w:noProof/>
                <w:webHidden/>
              </w:rPr>
              <w:instrText xml:space="preserve"> PAGEREF _Toc515303725 \h </w:instrText>
            </w:r>
            <w:r w:rsidR="00E80822">
              <w:rPr>
                <w:noProof/>
                <w:webHidden/>
              </w:rPr>
            </w:r>
            <w:r w:rsidR="00E80822">
              <w:rPr>
                <w:noProof/>
                <w:webHidden/>
              </w:rPr>
              <w:fldChar w:fldCharType="separate"/>
            </w:r>
            <w:r w:rsidR="00F5007B">
              <w:rPr>
                <w:noProof/>
                <w:webHidden/>
              </w:rPr>
              <w:t>21</w:t>
            </w:r>
            <w:r w:rsidR="00E80822">
              <w:rPr>
                <w:noProof/>
                <w:webHidden/>
              </w:rPr>
              <w:fldChar w:fldCharType="end"/>
            </w:r>
          </w:hyperlink>
        </w:p>
        <w:p w14:paraId="2B2A84A7"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26" w:history="1">
            <w:r w:rsidR="00E80822" w:rsidRPr="00452A3B">
              <w:rPr>
                <w:rStyle w:val="Hyperlink"/>
                <w:noProof/>
                <w14:scene3d>
                  <w14:camera w14:prst="orthographicFront"/>
                  <w14:lightRig w14:rig="threePt" w14:dir="t">
                    <w14:rot w14:lat="0" w14:lon="0" w14:rev="0"/>
                  </w14:lightRig>
                </w14:scene3d>
              </w:rPr>
              <w:t>4.3</w:t>
            </w:r>
            <w:r w:rsidR="00E80822" w:rsidRPr="00452A3B">
              <w:rPr>
                <w:rStyle w:val="Hyperlink"/>
                <w:rFonts w:hint="eastAsia"/>
                <w:noProof/>
              </w:rPr>
              <w:t xml:space="preserve"> </w:t>
            </w:r>
            <w:r w:rsidR="00E80822" w:rsidRPr="00452A3B">
              <w:rPr>
                <w:rStyle w:val="Hyperlink"/>
                <w:rFonts w:hint="eastAsia"/>
                <w:noProof/>
              </w:rPr>
              <w:t>提取算法</w:t>
            </w:r>
            <w:r w:rsidR="00E80822">
              <w:rPr>
                <w:noProof/>
                <w:webHidden/>
              </w:rPr>
              <w:tab/>
            </w:r>
            <w:r w:rsidR="00E80822">
              <w:rPr>
                <w:noProof/>
                <w:webHidden/>
              </w:rPr>
              <w:fldChar w:fldCharType="begin"/>
            </w:r>
            <w:r w:rsidR="00E80822">
              <w:rPr>
                <w:noProof/>
                <w:webHidden/>
              </w:rPr>
              <w:instrText xml:space="preserve"> PAGEREF _Toc515303726 \h </w:instrText>
            </w:r>
            <w:r w:rsidR="00E80822">
              <w:rPr>
                <w:noProof/>
                <w:webHidden/>
              </w:rPr>
            </w:r>
            <w:r w:rsidR="00E80822">
              <w:rPr>
                <w:noProof/>
                <w:webHidden/>
              </w:rPr>
              <w:fldChar w:fldCharType="separate"/>
            </w:r>
            <w:r w:rsidR="00F5007B">
              <w:rPr>
                <w:noProof/>
                <w:webHidden/>
              </w:rPr>
              <w:t>23</w:t>
            </w:r>
            <w:r w:rsidR="00E80822">
              <w:rPr>
                <w:noProof/>
                <w:webHidden/>
              </w:rPr>
              <w:fldChar w:fldCharType="end"/>
            </w:r>
          </w:hyperlink>
        </w:p>
        <w:p w14:paraId="192FC586"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27" w:history="1">
            <w:r w:rsidR="00E80822" w:rsidRPr="00452A3B">
              <w:rPr>
                <w:rStyle w:val="Hyperlink"/>
                <w:noProof/>
                <w14:scene3d>
                  <w14:camera w14:prst="orthographicFront"/>
                  <w14:lightRig w14:rig="threePt" w14:dir="t">
                    <w14:rot w14:lat="0" w14:lon="0" w14:rev="0"/>
                  </w14:lightRig>
                </w14:scene3d>
              </w:rPr>
              <w:t>4.4</w:t>
            </w:r>
            <w:r w:rsidR="00E80822" w:rsidRPr="00452A3B">
              <w:rPr>
                <w:rStyle w:val="Hyperlink"/>
                <w:rFonts w:hint="eastAsia"/>
                <w:noProof/>
              </w:rPr>
              <w:t xml:space="preserve"> </w:t>
            </w:r>
            <w:r w:rsidR="00E80822" w:rsidRPr="00452A3B">
              <w:rPr>
                <w:rStyle w:val="Hyperlink"/>
                <w:rFonts w:hint="eastAsia"/>
                <w:noProof/>
              </w:rPr>
              <w:t>性能分析</w:t>
            </w:r>
            <w:r w:rsidR="00E80822">
              <w:rPr>
                <w:noProof/>
                <w:webHidden/>
              </w:rPr>
              <w:tab/>
            </w:r>
            <w:r w:rsidR="00E80822">
              <w:rPr>
                <w:noProof/>
                <w:webHidden/>
              </w:rPr>
              <w:fldChar w:fldCharType="begin"/>
            </w:r>
            <w:r w:rsidR="00E80822">
              <w:rPr>
                <w:noProof/>
                <w:webHidden/>
              </w:rPr>
              <w:instrText xml:space="preserve"> PAGEREF _Toc515303727 \h </w:instrText>
            </w:r>
            <w:r w:rsidR="00E80822">
              <w:rPr>
                <w:noProof/>
                <w:webHidden/>
              </w:rPr>
            </w:r>
            <w:r w:rsidR="00E80822">
              <w:rPr>
                <w:noProof/>
                <w:webHidden/>
              </w:rPr>
              <w:fldChar w:fldCharType="separate"/>
            </w:r>
            <w:r w:rsidR="00F5007B">
              <w:rPr>
                <w:noProof/>
                <w:webHidden/>
              </w:rPr>
              <w:t>27</w:t>
            </w:r>
            <w:r w:rsidR="00E80822">
              <w:rPr>
                <w:noProof/>
                <w:webHidden/>
              </w:rPr>
              <w:fldChar w:fldCharType="end"/>
            </w:r>
          </w:hyperlink>
        </w:p>
        <w:p w14:paraId="58B96AC3" w14:textId="77777777" w:rsidR="00E80822" w:rsidRDefault="007B198D">
          <w:pPr>
            <w:pStyle w:val="TOC3"/>
            <w:tabs>
              <w:tab w:val="right" w:leader="dot" w:pos="8296"/>
            </w:tabs>
            <w:rPr>
              <w:rFonts w:asciiTheme="minorHAnsi" w:eastAsiaTheme="minorEastAsia" w:hAnsiTheme="minorHAnsi"/>
              <w:noProof/>
              <w:kern w:val="2"/>
              <w:sz w:val="21"/>
            </w:rPr>
          </w:pPr>
          <w:hyperlink w:anchor="_Toc515303728" w:history="1">
            <w:r w:rsidR="00E80822" w:rsidRPr="00452A3B">
              <w:rPr>
                <w:rStyle w:val="Hyperlink"/>
                <w:noProof/>
              </w:rPr>
              <w:t>4.4.1</w:t>
            </w:r>
            <w:r w:rsidR="00E80822" w:rsidRPr="00452A3B">
              <w:rPr>
                <w:rStyle w:val="Hyperlink"/>
                <w:rFonts w:hint="eastAsia"/>
                <w:noProof/>
              </w:rPr>
              <w:t xml:space="preserve"> </w:t>
            </w:r>
            <w:r w:rsidR="00E80822" w:rsidRPr="00452A3B">
              <w:rPr>
                <w:rStyle w:val="Hyperlink"/>
                <w:rFonts w:hint="eastAsia"/>
                <w:noProof/>
              </w:rPr>
              <w:t>不可感知性</w:t>
            </w:r>
            <w:r w:rsidR="00E80822">
              <w:rPr>
                <w:noProof/>
                <w:webHidden/>
              </w:rPr>
              <w:tab/>
            </w:r>
            <w:r w:rsidR="00E80822">
              <w:rPr>
                <w:noProof/>
                <w:webHidden/>
              </w:rPr>
              <w:fldChar w:fldCharType="begin"/>
            </w:r>
            <w:r w:rsidR="00E80822">
              <w:rPr>
                <w:noProof/>
                <w:webHidden/>
              </w:rPr>
              <w:instrText xml:space="preserve"> PAGEREF _Toc515303728 \h </w:instrText>
            </w:r>
            <w:r w:rsidR="00E80822">
              <w:rPr>
                <w:noProof/>
                <w:webHidden/>
              </w:rPr>
            </w:r>
            <w:r w:rsidR="00E80822">
              <w:rPr>
                <w:noProof/>
                <w:webHidden/>
              </w:rPr>
              <w:fldChar w:fldCharType="separate"/>
            </w:r>
            <w:r w:rsidR="00F5007B">
              <w:rPr>
                <w:noProof/>
                <w:webHidden/>
              </w:rPr>
              <w:t>27</w:t>
            </w:r>
            <w:r w:rsidR="00E80822">
              <w:rPr>
                <w:noProof/>
                <w:webHidden/>
              </w:rPr>
              <w:fldChar w:fldCharType="end"/>
            </w:r>
          </w:hyperlink>
        </w:p>
        <w:p w14:paraId="5C41A6CF" w14:textId="77777777" w:rsidR="00E80822" w:rsidRDefault="007B198D">
          <w:pPr>
            <w:pStyle w:val="TOC3"/>
            <w:tabs>
              <w:tab w:val="right" w:leader="dot" w:pos="8296"/>
            </w:tabs>
            <w:rPr>
              <w:rFonts w:asciiTheme="minorHAnsi" w:eastAsiaTheme="minorEastAsia" w:hAnsiTheme="minorHAnsi"/>
              <w:noProof/>
              <w:kern w:val="2"/>
              <w:sz w:val="21"/>
            </w:rPr>
          </w:pPr>
          <w:hyperlink w:anchor="_Toc515303729" w:history="1">
            <w:r w:rsidR="00E80822" w:rsidRPr="00452A3B">
              <w:rPr>
                <w:rStyle w:val="Hyperlink"/>
                <w:noProof/>
              </w:rPr>
              <w:t>4.4.2</w:t>
            </w:r>
            <w:r w:rsidR="00E80822" w:rsidRPr="00452A3B">
              <w:rPr>
                <w:rStyle w:val="Hyperlink"/>
                <w:rFonts w:hint="eastAsia"/>
                <w:noProof/>
              </w:rPr>
              <w:t xml:space="preserve"> </w:t>
            </w:r>
            <w:r w:rsidR="00E80822" w:rsidRPr="00452A3B">
              <w:rPr>
                <w:rStyle w:val="Hyperlink"/>
                <w:rFonts w:hint="eastAsia"/>
                <w:noProof/>
              </w:rPr>
              <w:t>不可检测性</w:t>
            </w:r>
            <w:r w:rsidR="00E80822">
              <w:rPr>
                <w:noProof/>
                <w:webHidden/>
              </w:rPr>
              <w:tab/>
            </w:r>
            <w:r w:rsidR="00E80822">
              <w:rPr>
                <w:noProof/>
                <w:webHidden/>
              </w:rPr>
              <w:fldChar w:fldCharType="begin"/>
            </w:r>
            <w:r w:rsidR="00E80822">
              <w:rPr>
                <w:noProof/>
                <w:webHidden/>
              </w:rPr>
              <w:instrText xml:space="preserve"> PAGEREF _Toc515303729 \h </w:instrText>
            </w:r>
            <w:r w:rsidR="00E80822">
              <w:rPr>
                <w:noProof/>
                <w:webHidden/>
              </w:rPr>
            </w:r>
            <w:r w:rsidR="00E80822">
              <w:rPr>
                <w:noProof/>
                <w:webHidden/>
              </w:rPr>
              <w:fldChar w:fldCharType="separate"/>
            </w:r>
            <w:r w:rsidR="00F5007B">
              <w:rPr>
                <w:noProof/>
                <w:webHidden/>
              </w:rPr>
              <w:t>28</w:t>
            </w:r>
            <w:r w:rsidR="00E80822">
              <w:rPr>
                <w:noProof/>
                <w:webHidden/>
              </w:rPr>
              <w:fldChar w:fldCharType="end"/>
            </w:r>
          </w:hyperlink>
        </w:p>
        <w:p w14:paraId="5DA94996" w14:textId="77777777" w:rsidR="00E80822" w:rsidRDefault="007B198D">
          <w:pPr>
            <w:pStyle w:val="TOC3"/>
            <w:tabs>
              <w:tab w:val="right" w:leader="dot" w:pos="8296"/>
            </w:tabs>
            <w:rPr>
              <w:rFonts w:asciiTheme="minorHAnsi" w:eastAsiaTheme="minorEastAsia" w:hAnsiTheme="minorHAnsi"/>
              <w:noProof/>
              <w:kern w:val="2"/>
              <w:sz w:val="21"/>
            </w:rPr>
          </w:pPr>
          <w:hyperlink w:anchor="_Toc515303730" w:history="1">
            <w:r w:rsidR="00E80822" w:rsidRPr="00452A3B">
              <w:rPr>
                <w:rStyle w:val="Hyperlink"/>
                <w:noProof/>
              </w:rPr>
              <w:t>4.4.3</w:t>
            </w:r>
            <w:r w:rsidR="00E80822" w:rsidRPr="00452A3B">
              <w:rPr>
                <w:rStyle w:val="Hyperlink"/>
                <w:rFonts w:hint="eastAsia"/>
                <w:noProof/>
              </w:rPr>
              <w:t xml:space="preserve"> </w:t>
            </w:r>
            <w:r w:rsidR="00E80822" w:rsidRPr="00452A3B">
              <w:rPr>
                <w:rStyle w:val="Hyperlink"/>
                <w:rFonts w:hint="eastAsia"/>
                <w:noProof/>
              </w:rPr>
              <w:t>安全性</w:t>
            </w:r>
            <w:r w:rsidR="00E80822">
              <w:rPr>
                <w:noProof/>
                <w:webHidden/>
              </w:rPr>
              <w:tab/>
            </w:r>
            <w:r w:rsidR="00E80822">
              <w:rPr>
                <w:noProof/>
                <w:webHidden/>
              </w:rPr>
              <w:fldChar w:fldCharType="begin"/>
            </w:r>
            <w:r w:rsidR="00E80822">
              <w:rPr>
                <w:noProof/>
                <w:webHidden/>
              </w:rPr>
              <w:instrText xml:space="preserve"> PAGEREF _Toc515303730 \h </w:instrText>
            </w:r>
            <w:r w:rsidR="00E80822">
              <w:rPr>
                <w:noProof/>
                <w:webHidden/>
              </w:rPr>
            </w:r>
            <w:r w:rsidR="00E80822">
              <w:rPr>
                <w:noProof/>
                <w:webHidden/>
              </w:rPr>
              <w:fldChar w:fldCharType="separate"/>
            </w:r>
            <w:r w:rsidR="00F5007B">
              <w:rPr>
                <w:noProof/>
                <w:webHidden/>
              </w:rPr>
              <w:t>28</w:t>
            </w:r>
            <w:r w:rsidR="00E80822">
              <w:rPr>
                <w:noProof/>
                <w:webHidden/>
              </w:rPr>
              <w:fldChar w:fldCharType="end"/>
            </w:r>
          </w:hyperlink>
        </w:p>
        <w:p w14:paraId="4278D908" w14:textId="77777777" w:rsidR="00E80822" w:rsidRDefault="007B198D">
          <w:pPr>
            <w:pStyle w:val="TOC3"/>
            <w:tabs>
              <w:tab w:val="right" w:leader="dot" w:pos="8296"/>
            </w:tabs>
            <w:rPr>
              <w:rFonts w:asciiTheme="minorHAnsi" w:eastAsiaTheme="minorEastAsia" w:hAnsiTheme="minorHAnsi"/>
              <w:noProof/>
              <w:kern w:val="2"/>
              <w:sz w:val="21"/>
            </w:rPr>
          </w:pPr>
          <w:hyperlink w:anchor="_Toc515303731" w:history="1">
            <w:r w:rsidR="00E80822" w:rsidRPr="00452A3B">
              <w:rPr>
                <w:rStyle w:val="Hyperlink"/>
                <w:noProof/>
              </w:rPr>
              <w:t>4.4.4</w:t>
            </w:r>
            <w:r w:rsidR="00E80822" w:rsidRPr="00452A3B">
              <w:rPr>
                <w:rStyle w:val="Hyperlink"/>
                <w:rFonts w:hint="eastAsia"/>
                <w:noProof/>
              </w:rPr>
              <w:t xml:space="preserve"> </w:t>
            </w:r>
            <w:r w:rsidR="00E80822" w:rsidRPr="00452A3B">
              <w:rPr>
                <w:rStyle w:val="Hyperlink"/>
                <w:rFonts w:hint="eastAsia"/>
                <w:noProof/>
              </w:rPr>
              <w:t>隐藏容量</w:t>
            </w:r>
            <w:r w:rsidR="00E80822">
              <w:rPr>
                <w:noProof/>
                <w:webHidden/>
              </w:rPr>
              <w:tab/>
            </w:r>
            <w:r w:rsidR="00E80822">
              <w:rPr>
                <w:noProof/>
                <w:webHidden/>
              </w:rPr>
              <w:fldChar w:fldCharType="begin"/>
            </w:r>
            <w:r w:rsidR="00E80822">
              <w:rPr>
                <w:noProof/>
                <w:webHidden/>
              </w:rPr>
              <w:instrText xml:space="preserve"> PAGEREF _Toc515303731 \h </w:instrText>
            </w:r>
            <w:r w:rsidR="00E80822">
              <w:rPr>
                <w:noProof/>
                <w:webHidden/>
              </w:rPr>
            </w:r>
            <w:r w:rsidR="00E80822">
              <w:rPr>
                <w:noProof/>
                <w:webHidden/>
              </w:rPr>
              <w:fldChar w:fldCharType="separate"/>
            </w:r>
            <w:r w:rsidR="00F5007B">
              <w:rPr>
                <w:noProof/>
                <w:webHidden/>
              </w:rPr>
              <w:t>29</w:t>
            </w:r>
            <w:r w:rsidR="00E80822">
              <w:rPr>
                <w:noProof/>
                <w:webHidden/>
              </w:rPr>
              <w:fldChar w:fldCharType="end"/>
            </w:r>
          </w:hyperlink>
        </w:p>
        <w:p w14:paraId="312AE412"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32" w:history="1">
            <w:r w:rsidR="00E80822" w:rsidRPr="00452A3B">
              <w:rPr>
                <w:rStyle w:val="Hyperlink"/>
                <w:noProof/>
                <w14:scene3d>
                  <w14:camera w14:prst="orthographicFront"/>
                  <w14:lightRig w14:rig="threePt" w14:dir="t">
                    <w14:rot w14:lat="0" w14:lon="0" w14:rev="0"/>
                  </w14:lightRig>
                </w14:scene3d>
              </w:rPr>
              <w:t>4.5</w:t>
            </w:r>
            <w:r w:rsidR="00E80822" w:rsidRPr="00452A3B">
              <w:rPr>
                <w:rStyle w:val="Hyperlink"/>
                <w:rFonts w:hint="eastAsia"/>
                <w:noProof/>
              </w:rPr>
              <w:t xml:space="preserve"> </w:t>
            </w:r>
            <w:r w:rsidR="00E80822" w:rsidRPr="00452A3B">
              <w:rPr>
                <w:rStyle w:val="Hyperlink"/>
                <w:rFonts w:hint="eastAsia"/>
                <w:noProof/>
              </w:rPr>
              <w:t>本章小结</w:t>
            </w:r>
            <w:r w:rsidR="00E80822">
              <w:rPr>
                <w:noProof/>
                <w:webHidden/>
              </w:rPr>
              <w:tab/>
            </w:r>
            <w:r w:rsidR="00E80822">
              <w:rPr>
                <w:noProof/>
                <w:webHidden/>
              </w:rPr>
              <w:fldChar w:fldCharType="begin"/>
            </w:r>
            <w:r w:rsidR="00E80822">
              <w:rPr>
                <w:noProof/>
                <w:webHidden/>
              </w:rPr>
              <w:instrText xml:space="preserve"> PAGEREF _Toc515303732 \h </w:instrText>
            </w:r>
            <w:r w:rsidR="00E80822">
              <w:rPr>
                <w:noProof/>
                <w:webHidden/>
              </w:rPr>
            </w:r>
            <w:r w:rsidR="00E80822">
              <w:rPr>
                <w:noProof/>
                <w:webHidden/>
              </w:rPr>
              <w:fldChar w:fldCharType="separate"/>
            </w:r>
            <w:r w:rsidR="00F5007B">
              <w:rPr>
                <w:noProof/>
                <w:webHidden/>
              </w:rPr>
              <w:t>29</w:t>
            </w:r>
            <w:r w:rsidR="00E80822">
              <w:rPr>
                <w:noProof/>
                <w:webHidden/>
              </w:rPr>
              <w:fldChar w:fldCharType="end"/>
            </w:r>
          </w:hyperlink>
        </w:p>
        <w:p w14:paraId="557C4A0C" w14:textId="77777777" w:rsidR="00E80822" w:rsidRDefault="007B198D">
          <w:pPr>
            <w:pStyle w:val="TOC1"/>
            <w:tabs>
              <w:tab w:val="right" w:leader="dot" w:pos="8296"/>
            </w:tabs>
            <w:rPr>
              <w:rFonts w:asciiTheme="minorHAnsi" w:eastAsiaTheme="minorEastAsia" w:hAnsiTheme="minorHAnsi"/>
              <w:noProof/>
              <w:kern w:val="2"/>
              <w:sz w:val="21"/>
            </w:rPr>
          </w:pPr>
          <w:hyperlink w:anchor="_Toc515303733" w:history="1">
            <w:r w:rsidR="00E80822" w:rsidRPr="00452A3B">
              <w:rPr>
                <w:rStyle w:val="Hyperlink"/>
                <w:rFonts w:hint="eastAsia"/>
                <w:noProof/>
              </w:rPr>
              <w:t>第五章</w:t>
            </w:r>
            <w:r w:rsidR="00E80822" w:rsidRPr="00452A3B">
              <w:rPr>
                <w:rStyle w:val="Hyperlink"/>
                <w:noProof/>
              </w:rPr>
              <w:t xml:space="preserve"> </w:t>
            </w:r>
            <w:r w:rsidR="00E80822" w:rsidRPr="00452A3B">
              <w:rPr>
                <w:rStyle w:val="Hyperlink"/>
                <w:rFonts w:hint="eastAsia"/>
                <w:noProof/>
              </w:rPr>
              <w:t>结论与展望</w:t>
            </w:r>
            <w:r w:rsidR="00E80822">
              <w:rPr>
                <w:noProof/>
                <w:webHidden/>
              </w:rPr>
              <w:tab/>
            </w:r>
            <w:r w:rsidR="00E80822">
              <w:rPr>
                <w:noProof/>
                <w:webHidden/>
              </w:rPr>
              <w:fldChar w:fldCharType="begin"/>
            </w:r>
            <w:r w:rsidR="00E80822">
              <w:rPr>
                <w:noProof/>
                <w:webHidden/>
              </w:rPr>
              <w:instrText xml:space="preserve"> PAGEREF _Toc515303733 \h </w:instrText>
            </w:r>
            <w:r w:rsidR="00E80822">
              <w:rPr>
                <w:noProof/>
                <w:webHidden/>
              </w:rPr>
            </w:r>
            <w:r w:rsidR="00E80822">
              <w:rPr>
                <w:noProof/>
                <w:webHidden/>
              </w:rPr>
              <w:fldChar w:fldCharType="separate"/>
            </w:r>
            <w:r w:rsidR="00F5007B">
              <w:rPr>
                <w:noProof/>
                <w:webHidden/>
              </w:rPr>
              <w:t>30</w:t>
            </w:r>
            <w:r w:rsidR="00E80822">
              <w:rPr>
                <w:noProof/>
                <w:webHidden/>
              </w:rPr>
              <w:fldChar w:fldCharType="end"/>
            </w:r>
          </w:hyperlink>
        </w:p>
        <w:p w14:paraId="1C31A174"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34" w:history="1">
            <w:r w:rsidR="00E80822" w:rsidRPr="00452A3B">
              <w:rPr>
                <w:rStyle w:val="Hyperlink"/>
                <w:noProof/>
              </w:rPr>
              <w:t>5.1</w:t>
            </w:r>
            <w:r w:rsidR="00E80822" w:rsidRPr="00452A3B">
              <w:rPr>
                <w:rStyle w:val="Hyperlink"/>
                <w:rFonts w:hint="eastAsia"/>
                <w:noProof/>
              </w:rPr>
              <w:t xml:space="preserve"> </w:t>
            </w:r>
            <w:r w:rsidR="00E80822" w:rsidRPr="00452A3B">
              <w:rPr>
                <w:rStyle w:val="Hyperlink"/>
                <w:rFonts w:hint="eastAsia"/>
                <w:noProof/>
              </w:rPr>
              <w:t>总结</w:t>
            </w:r>
            <w:r w:rsidR="00E80822">
              <w:rPr>
                <w:noProof/>
                <w:webHidden/>
              </w:rPr>
              <w:tab/>
            </w:r>
            <w:r w:rsidR="00E80822">
              <w:rPr>
                <w:noProof/>
                <w:webHidden/>
              </w:rPr>
              <w:fldChar w:fldCharType="begin"/>
            </w:r>
            <w:r w:rsidR="00E80822">
              <w:rPr>
                <w:noProof/>
                <w:webHidden/>
              </w:rPr>
              <w:instrText xml:space="preserve"> PAGEREF _Toc515303734 \h </w:instrText>
            </w:r>
            <w:r w:rsidR="00E80822">
              <w:rPr>
                <w:noProof/>
                <w:webHidden/>
              </w:rPr>
            </w:r>
            <w:r w:rsidR="00E80822">
              <w:rPr>
                <w:noProof/>
                <w:webHidden/>
              </w:rPr>
              <w:fldChar w:fldCharType="separate"/>
            </w:r>
            <w:r w:rsidR="00F5007B">
              <w:rPr>
                <w:noProof/>
                <w:webHidden/>
              </w:rPr>
              <w:t>30</w:t>
            </w:r>
            <w:r w:rsidR="00E80822">
              <w:rPr>
                <w:noProof/>
                <w:webHidden/>
              </w:rPr>
              <w:fldChar w:fldCharType="end"/>
            </w:r>
          </w:hyperlink>
        </w:p>
        <w:p w14:paraId="370B929E" w14:textId="77777777" w:rsidR="00E80822" w:rsidRDefault="007B198D">
          <w:pPr>
            <w:pStyle w:val="TOC2"/>
            <w:tabs>
              <w:tab w:val="right" w:leader="dot" w:pos="8296"/>
            </w:tabs>
            <w:rPr>
              <w:rFonts w:asciiTheme="minorHAnsi" w:eastAsiaTheme="minorEastAsia" w:hAnsiTheme="minorHAnsi"/>
              <w:noProof/>
              <w:kern w:val="2"/>
              <w:sz w:val="21"/>
            </w:rPr>
          </w:pPr>
          <w:hyperlink w:anchor="_Toc515303735" w:history="1">
            <w:r w:rsidR="00E80822" w:rsidRPr="00452A3B">
              <w:rPr>
                <w:rStyle w:val="Hyperlink"/>
                <w:noProof/>
              </w:rPr>
              <w:t>5.2</w:t>
            </w:r>
            <w:r w:rsidR="00E80822" w:rsidRPr="00452A3B">
              <w:rPr>
                <w:rStyle w:val="Hyperlink"/>
                <w:rFonts w:hint="eastAsia"/>
                <w:noProof/>
              </w:rPr>
              <w:t xml:space="preserve"> </w:t>
            </w:r>
            <w:r w:rsidR="00E80822" w:rsidRPr="00452A3B">
              <w:rPr>
                <w:rStyle w:val="Hyperlink"/>
                <w:rFonts w:hint="eastAsia"/>
                <w:noProof/>
              </w:rPr>
              <w:t>进一步工作展望</w:t>
            </w:r>
            <w:r w:rsidR="00E80822">
              <w:rPr>
                <w:noProof/>
                <w:webHidden/>
              </w:rPr>
              <w:tab/>
            </w:r>
            <w:r w:rsidR="00E80822">
              <w:rPr>
                <w:noProof/>
                <w:webHidden/>
              </w:rPr>
              <w:fldChar w:fldCharType="begin"/>
            </w:r>
            <w:r w:rsidR="00E80822">
              <w:rPr>
                <w:noProof/>
                <w:webHidden/>
              </w:rPr>
              <w:instrText xml:space="preserve"> PAGEREF _Toc515303735 \h </w:instrText>
            </w:r>
            <w:r w:rsidR="00E80822">
              <w:rPr>
                <w:noProof/>
                <w:webHidden/>
              </w:rPr>
            </w:r>
            <w:r w:rsidR="00E80822">
              <w:rPr>
                <w:noProof/>
                <w:webHidden/>
              </w:rPr>
              <w:fldChar w:fldCharType="separate"/>
            </w:r>
            <w:r w:rsidR="00F5007B">
              <w:rPr>
                <w:noProof/>
                <w:webHidden/>
              </w:rPr>
              <w:t>30</w:t>
            </w:r>
            <w:r w:rsidR="00E80822">
              <w:rPr>
                <w:noProof/>
                <w:webHidden/>
              </w:rPr>
              <w:fldChar w:fldCharType="end"/>
            </w:r>
          </w:hyperlink>
        </w:p>
        <w:p w14:paraId="52048912" w14:textId="77777777" w:rsidR="00E80822" w:rsidRDefault="007B198D">
          <w:pPr>
            <w:pStyle w:val="TOC1"/>
            <w:tabs>
              <w:tab w:val="right" w:leader="dot" w:pos="8296"/>
            </w:tabs>
            <w:rPr>
              <w:rFonts w:asciiTheme="minorHAnsi" w:eastAsiaTheme="minorEastAsia" w:hAnsiTheme="minorHAnsi"/>
              <w:noProof/>
              <w:kern w:val="2"/>
              <w:sz w:val="21"/>
            </w:rPr>
          </w:pPr>
          <w:hyperlink w:anchor="_Toc515303736" w:history="1">
            <w:r w:rsidR="00E80822" w:rsidRPr="00452A3B">
              <w:rPr>
                <w:rStyle w:val="Hyperlink"/>
                <w:rFonts w:hint="eastAsia"/>
                <w:noProof/>
              </w:rPr>
              <w:t>参</w:t>
            </w:r>
            <w:r w:rsidR="00E80822" w:rsidRPr="00452A3B">
              <w:rPr>
                <w:rStyle w:val="Hyperlink"/>
                <w:noProof/>
              </w:rPr>
              <w:t xml:space="preserve"> </w:t>
            </w:r>
            <w:r w:rsidR="00E80822" w:rsidRPr="00452A3B">
              <w:rPr>
                <w:rStyle w:val="Hyperlink"/>
                <w:rFonts w:hint="eastAsia"/>
                <w:noProof/>
              </w:rPr>
              <w:t>考</w:t>
            </w:r>
            <w:r w:rsidR="00E80822" w:rsidRPr="00452A3B">
              <w:rPr>
                <w:rStyle w:val="Hyperlink"/>
                <w:noProof/>
              </w:rPr>
              <w:t xml:space="preserve"> </w:t>
            </w:r>
            <w:r w:rsidR="00E80822" w:rsidRPr="00452A3B">
              <w:rPr>
                <w:rStyle w:val="Hyperlink"/>
                <w:rFonts w:hint="eastAsia"/>
                <w:noProof/>
              </w:rPr>
              <w:t>文</w:t>
            </w:r>
            <w:r w:rsidR="00E80822" w:rsidRPr="00452A3B">
              <w:rPr>
                <w:rStyle w:val="Hyperlink"/>
                <w:noProof/>
              </w:rPr>
              <w:t xml:space="preserve"> </w:t>
            </w:r>
            <w:r w:rsidR="00E80822" w:rsidRPr="00452A3B">
              <w:rPr>
                <w:rStyle w:val="Hyperlink"/>
                <w:rFonts w:hint="eastAsia"/>
                <w:noProof/>
              </w:rPr>
              <w:t>献</w:t>
            </w:r>
            <w:r w:rsidR="00E80822">
              <w:rPr>
                <w:noProof/>
                <w:webHidden/>
              </w:rPr>
              <w:tab/>
            </w:r>
            <w:r w:rsidR="00E80822">
              <w:rPr>
                <w:noProof/>
                <w:webHidden/>
              </w:rPr>
              <w:fldChar w:fldCharType="begin"/>
            </w:r>
            <w:r w:rsidR="00E80822">
              <w:rPr>
                <w:noProof/>
                <w:webHidden/>
              </w:rPr>
              <w:instrText xml:space="preserve"> PAGEREF _Toc515303736 \h </w:instrText>
            </w:r>
            <w:r w:rsidR="00E80822">
              <w:rPr>
                <w:noProof/>
                <w:webHidden/>
              </w:rPr>
            </w:r>
            <w:r w:rsidR="00E80822">
              <w:rPr>
                <w:noProof/>
                <w:webHidden/>
              </w:rPr>
              <w:fldChar w:fldCharType="separate"/>
            </w:r>
            <w:r w:rsidR="00F5007B">
              <w:rPr>
                <w:noProof/>
                <w:webHidden/>
              </w:rPr>
              <w:t>32</w:t>
            </w:r>
            <w:r w:rsidR="00E80822">
              <w:rPr>
                <w:noProof/>
                <w:webHidden/>
              </w:rPr>
              <w:fldChar w:fldCharType="end"/>
            </w:r>
          </w:hyperlink>
        </w:p>
        <w:p w14:paraId="130B50EE" w14:textId="77777777" w:rsidR="00E80822" w:rsidRDefault="007B198D">
          <w:pPr>
            <w:pStyle w:val="TOC1"/>
            <w:tabs>
              <w:tab w:val="right" w:leader="dot" w:pos="8296"/>
            </w:tabs>
            <w:rPr>
              <w:rFonts w:asciiTheme="minorHAnsi" w:eastAsiaTheme="minorEastAsia" w:hAnsiTheme="minorHAnsi"/>
              <w:noProof/>
              <w:kern w:val="2"/>
              <w:sz w:val="21"/>
            </w:rPr>
          </w:pPr>
          <w:hyperlink w:anchor="_Toc515303737" w:history="1">
            <w:r w:rsidR="00E80822" w:rsidRPr="00452A3B">
              <w:rPr>
                <w:rStyle w:val="Hyperlink"/>
                <w:rFonts w:hint="eastAsia"/>
                <w:noProof/>
              </w:rPr>
              <w:t>致</w:t>
            </w:r>
            <w:r w:rsidR="00E80822" w:rsidRPr="00452A3B">
              <w:rPr>
                <w:rStyle w:val="Hyperlink"/>
                <w:noProof/>
              </w:rPr>
              <w:t xml:space="preserve">  </w:t>
            </w:r>
            <w:r w:rsidR="00E80822" w:rsidRPr="00452A3B">
              <w:rPr>
                <w:rStyle w:val="Hyperlink"/>
                <w:rFonts w:hint="eastAsia"/>
                <w:noProof/>
              </w:rPr>
              <w:t>谢</w:t>
            </w:r>
            <w:r w:rsidR="00E80822">
              <w:rPr>
                <w:noProof/>
                <w:webHidden/>
              </w:rPr>
              <w:tab/>
            </w:r>
            <w:r w:rsidR="00E80822">
              <w:rPr>
                <w:noProof/>
                <w:webHidden/>
              </w:rPr>
              <w:fldChar w:fldCharType="begin"/>
            </w:r>
            <w:r w:rsidR="00E80822">
              <w:rPr>
                <w:noProof/>
                <w:webHidden/>
              </w:rPr>
              <w:instrText xml:space="preserve"> PAGEREF _Toc515303737 \h </w:instrText>
            </w:r>
            <w:r w:rsidR="00E80822">
              <w:rPr>
                <w:noProof/>
                <w:webHidden/>
              </w:rPr>
            </w:r>
            <w:r w:rsidR="00E80822">
              <w:rPr>
                <w:noProof/>
                <w:webHidden/>
              </w:rPr>
              <w:fldChar w:fldCharType="separate"/>
            </w:r>
            <w:r w:rsidR="00F5007B">
              <w:rPr>
                <w:noProof/>
                <w:webHidden/>
              </w:rPr>
              <w:t>35</w:t>
            </w:r>
            <w:r w:rsidR="00E80822">
              <w:rPr>
                <w:noProof/>
                <w:webHidden/>
              </w:rPr>
              <w:fldChar w:fldCharType="end"/>
            </w:r>
          </w:hyperlink>
        </w:p>
        <w:p w14:paraId="63AE7B6E" w14:textId="78F5E2E6" w:rsidR="002E2CAC" w:rsidRPr="00E53842" w:rsidRDefault="00E3662D">
          <w:r w:rsidRPr="00E53842">
            <w:rPr>
              <w:kern w:val="0"/>
              <w:sz w:val="28"/>
              <w:szCs w:val="22"/>
            </w:rPr>
            <w:fldChar w:fldCharType="end"/>
          </w:r>
        </w:p>
      </w:sdtContent>
    </w:sdt>
    <w:p w14:paraId="3240FD40" w14:textId="77777777" w:rsidR="00FA09A8" w:rsidRPr="00E53842" w:rsidRDefault="00FA09A8" w:rsidP="00FA09A8">
      <w:pPr>
        <w:sectPr w:rsidR="00FA09A8" w:rsidRPr="00E53842" w:rsidSect="00EF6CF1">
          <w:headerReference w:type="default" r:id="rId11"/>
          <w:footerReference w:type="default" r:id="rId12"/>
          <w:pgSz w:w="11906" w:h="16838"/>
          <w:pgMar w:top="1440" w:right="1800" w:bottom="1440" w:left="1800" w:header="851" w:footer="992" w:gutter="0"/>
          <w:pgNumType w:fmt="upperRoman" w:start="1"/>
          <w:cols w:space="425"/>
          <w:docGrid w:type="lines" w:linePitch="312"/>
        </w:sectPr>
      </w:pPr>
    </w:p>
    <w:p w14:paraId="7914FE4D" w14:textId="77777777" w:rsidR="00D31040" w:rsidRPr="00784342" w:rsidRDefault="00194396" w:rsidP="00784342">
      <w:pPr>
        <w:pStyle w:val="Heading1"/>
      </w:pPr>
      <w:bookmarkStart w:id="3" w:name="_Toc514506332"/>
      <w:bookmarkStart w:id="4" w:name="_Toc515303703"/>
      <w:r w:rsidRPr="00784342">
        <w:lastRenderedPageBreak/>
        <w:t>第一章</w:t>
      </w:r>
      <w:r w:rsidRPr="00784342">
        <w:t xml:space="preserve"> </w:t>
      </w:r>
      <w:r w:rsidR="00073AD0" w:rsidRPr="00784342">
        <w:t>绪</w:t>
      </w:r>
      <w:r w:rsidR="00073AD0" w:rsidRPr="00784342">
        <w:t xml:space="preserve">  </w:t>
      </w:r>
      <w:r w:rsidR="00073AD0" w:rsidRPr="00784342">
        <w:t>论</w:t>
      </w:r>
      <w:bookmarkEnd w:id="3"/>
      <w:bookmarkEnd w:id="4"/>
    </w:p>
    <w:p w14:paraId="356CCAEF" w14:textId="77777777" w:rsidR="00D31040" w:rsidRPr="00E53842" w:rsidRDefault="00D31040" w:rsidP="00D31040">
      <w:pPr>
        <w:jc w:val="center"/>
      </w:pPr>
    </w:p>
    <w:p w14:paraId="2CB9BD28" w14:textId="40DCF000" w:rsidR="008862FF" w:rsidRPr="00D5183C" w:rsidRDefault="00073AD0" w:rsidP="00D5183C">
      <w:pPr>
        <w:pStyle w:val="Heading2"/>
        <w:numPr>
          <w:ilvl w:val="1"/>
          <w:numId w:val="8"/>
        </w:numPr>
        <w:spacing w:after="93"/>
        <w:ind w:left="839" w:hanging="839"/>
      </w:pPr>
      <w:bookmarkStart w:id="5" w:name="_Toc514506333"/>
      <w:bookmarkStart w:id="6" w:name="_Toc515303704"/>
      <w:r w:rsidRPr="00E53842">
        <w:t>研究的目的和意义</w:t>
      </w:r>
      <w:bookmarkEnd w:id="5"/>
      <w:bookmarkEnd w:id="6"/>
    </w:p>
    <w:p w14:paraId="6C9A82B7" w14:textId="440DEB9A" w:rsidR="0092027A" w:rsidRPr="00E53842" w:rsidRDefault="00D31040" w:rsidP="001571E7">
      <w:pPr>
        <w:widowControl/>
        <w:spacing w:line="360" w:lineRule="auto"/>
        <w:ind w:firstLineChars="200" w:firstLine="480"/>
        <w:jc w:val="both"/>
        <w:rPr>
          <w:kern w:val="0"/>
          <w:lang w:val="zh-CN"/>
        </w:rPr>
      </w:pPr>
      <w:r w:rsidRPr="00E53842">
        <w:rPr>
          <w:kern w:val="0"/>
          <w:lang w:val="zh-CN"/>
        </w:rPr>
        <w:t>在当今的信息化社会，信息技术给人们的生产和生活</w:t>
      </w:r>
      <w:r w:rsidR="007A2302" w:rsidRPr="00E53842">
        <w:rPr>
          <w:kern w:val="0"/>
          <w:lang w:val="zh-CN"/>
        </w:rPr>
        <w:t>方式</w:t>
      </w:r>
      <w:r w:rsidRPr="00E53842">
        <w:rPr>
          <w:kern w:val="0"/>
          <w:lang w:val="zh-CN"/>
        </w:rPr>
        <w:t>均带来了翻天覆地的变化。</w:t>
      </w:r>
      <w:r w:rsidR="007A2302" w:rsidRPr="00E53842">
        <w:rPr>
          <w:kern w:val="0"/>
          <w:lang w:val="zh-CN"/>
        </w:rPr>
        <w:t>生产车间里繁忙的工人逐渐被智能化的机械替代，</w:t>
      </w:r>
      <w:r w:rsidR="00FE3D7B" w:rsidRPr="00E53842">
        <w:rPr>
          <w:kern w:val="0"/>
          <w:lang w:val="zh-CN"/>
        </w:rPr>
        <w:t>生产力也由以体力劳动为主转变为以脑力劳动为主</w:t>
      </w:r>
      <w:r w:rsidR="007A2302" w:rsidRPr="00E53842">
        <w:rPr>
          <w:kern w:val="0"/>
          <w:lang w:val="zh-CN"/>
        </w:rPr>
        <w:t>。</w:t>
      </w:r>
      <w:r w:rsidR="00FE3D7B" w:rsidRPr="00E53842">
        <w:rPr>
          <w:kern w:val="0"/>
          <w:lang w:val="zh-CN"/>
        </w:rPr>
        <w:t>人们可以通过网上购物浏览全国各地的商品，相隔万里的朋友通过微信、</w:t>
      </w:r>
      <w:r w:rsidR="00FE3D7B" w:rsidRPr="00E53842">
        <w:rPr>
          <w:kern w:val="0"/>
          <w:lang w:val="zh-CN"/>
        </w:rPr>
        <w:t>QQ</w:t>
      </w:r>
      <w:r w:rsidR="00FE3D7B" w:rsidRPr="00E53842">
        <w:rPr>
          <w:kern w:val="0"/>
          <w:lang w:val="zh-CN"/>
        </w:rPr>
        <w:t>这些交流平台就能实现实时沟通，而且在线支付、送货上门这些便捷功能更是几乎让我们做到了</w:t>
      </w:r>
      <w:r w:rsidR="00FE3D7B" w:rsidRPr="00E53842">
        <w:rPr>
          <w:kern w:val="0"/>
          <w:lang w:val="zh-CN"/>
        </w:rPr>
        <w:t>“</w:t>
      </w:r>
      <w:r w:rsidR="00FE3D7B" w:rsidRPr="00E53842">
        <w:rPr>
          <w:kern w:val="0"/>
          <w:lang w:val="zh-CN"/>
        </w:rPr>
        <w:t>足不出户</w:t>
      </w:r>
      <w:r w:rsidR="00FE3D7B" w:rsidRPr="00E53842">
        <w:rPr>
          <w:kern w:val="0"/>
          <w:lang w:val="zh-CN"/>
        </w:rPr>
        <w:t>”</w:t>
      </w:r>
      <w:r w:rsidR="00FE3D7B" w:rsidRPr="00E53842">
        <w:rPr>
          <w:kern w:val="0"/>
          <w:lang w:val="zh-CN"/>
        </w:rPr>
        <w:t>。信息技术</w:t>
      </w:r>
      <w:r w:rsidRPr="00E53842">
        <w:rPr>
          <w:kern w:val="0"/>
          <w:lang w:val="zh-CN"/>
        </w:rPr>
        <w:t>使得人们的工作和生活更加的便利，同时也给人类带来了新的威胁和挑战。如何保障信息安全就是其中的一个典型问题。</w:t>
      </w:r>
      <w:r w:rsidR="00B36BE3" w:rsidRPr="00E53842">
        <w:rPr>
          <w:kern w:val="0"/>
          <w:lang w:val="zh-CN"/>
        </w:rPr>
        <w:t>人们在购物时使用在线支付是一件很便捷的事情，一旦支付信息泄露，别人盗取你账户上的钱款也很</w:t>
      </w:r>
      <w:r w:rsidR="00B36BE3" w:rsidRPr="00E53842">
        <w:rPr>
          <w:kern w:val="0"/>
          <w:lang w:val="zh-CN"/>
        </w:rPr>
        <w:t>“</w:t>
      </w:r>
      <w:r w:rsidR="00B36BE3" w:rsidRPr="00E53842">
        <w:rPr>
          <w:kern w:val="0"/>
          <w:lang w:val="zh-CN"/>
        </w:rPr>
        <w:t>便捷</w:t>
      </w:r>
      <w:r w:rsidR="00B36BE3" w:rsidRPr="00E53842">
        <w:rPr>
          <w:kern w:val="0"/>
          <w:lang w:val="zh-CN"/>
        </w:rPr>
        <w:t>”</w:t>
      </w:r>
      <w:r w:rsidR="00B36BE3" w:rsidRPr="00E53842">
        <w:rPr>
          <w:kern w:val="0"/>
          <w:lang w:val="zh-CN"/>
        </w:rPr>
        <w:t>。这只是其中一个方面，还有垃圾短信，骚扰电话，冒名办卡、犯案等等，所以保障信息安全是一件非常重要的事情。</w:t>
      </w:r>
    </w:p>
    <w:p w14:paraId="7E95A8DA" w14:textId="09C9A6FD" w:rsidR="0092027A" w:rsidRPr="00E53842" w:rsidRDefault="0092027A" w:rsidP="001571E7">
      <w:pPr>
        <w:widowControl/>
        <w:spacing w:line="360" w:lineRule="auto"/>
        <w:ind w:firstLineChars="200" w:firstLine="480"/>
        <w:jc w:val="both"/>
        <w:rPr>
          <w:kern w:val="0"/>
          <w:lang w:val="zh-CN"/>
        </w:rPr>
      </w:pPr>
      <w:r w:rsidRPr="00E53842">
        <w:rPr>
          <w:kern w:val="0"/>
          <w:lang w:val="zh-CN"/>
        </w:rPr>
        <w:t>最初的手段是使用加密术，将</w:t>
      </w:r>
      <w:r w:rsidR="00972254" w:rsidRPr="00E53842">
        <w:rPr>
          <w:kern w:val="0"/>
          <w:lang w:val="zh-CN"/>
        </w:rPr>
        <w:t>信息经过一系列的加密算法最后转化为无法识别的乱码，使之在缺少必要</w:t>
      </w:r>
      <w:r w:rsidRPr="00E53842">
        <w:rPr>
          <w:kern w:val="0"/>
          <w:lang w:val="zh-CN"/>
        </w:rPr>
        <w:t>信息时不可读。</w:t>
      </w:r>
      <w:r w:rsidR="001F28AE" w:rsidRPr="00E53842">
        <w:rPr>
          <w:kern w:val="0"/>
          <w:lang w:val="zh-CN"/>
        </w:rPr>
        <w:t>但加密术在保证了安全性的同时，却忽略了隐蔽性这个问题，甚至反而容易成为第三方攻击的焦点。世界上最早的密码情报</w:t>
      </w:r>
      <w:r w:rsidR="00BA486F" w:rsidRPr="00E53842">
        <w:rPr>
          <w:kern w:val="0"/>
          <w:lang w:val="zh-CN"/>
        </w:rPr>
        <w:t>就是从波斯帝国回雅典送信的雅典间谍身上的腰带情报，但却因其杂乱的字符引起了斯巴达的注意，</w:t>
      </w:r>
      <w:r w:rsidR="000F5060" w:rsidRPr="00E53842">
        <w:rPr>
          <w:kern w:val="0"/>
          <w:lang w:val="zh-CN"/>
        </w:rPr>
        <w:t>虽然通过各种排列组合都无法获得正确信息，但最后还是被破解了，并获得了波斯军队要袭击斯巴达的情报</w:t>
      </w:r>
      <w:r w:rsidR="00BA486F" w:rsidRPr="00E53842">
        <w:rPr>
          <w:kern w:val="0"/>
          <w:lang w:val="zh-CN"/>
        </w:rPr>
        <w:t>。</w:t>
      </w:r>
      <w:r w:rsidR="000F5060" w:rsidRPr="00E53842">
        <w:rPr>
          <w:kern w:val="0"/>
          <w:lang w:val="zh-CN"/>
        </w:rPr>
        <w:t>由此可见，仅仅对信息进行加密是不够的，再复杂的加密方式都有被破解的可能，只是时间的长短问题。</w:t>
      </w:r>
    </w:p>
    <w:p w14:paraId="4E7BB57F" w14:textId="09101BD0" w:rsidR="00D31040" w:rsidRPr="00E53842" w:rsidRDefault="00D31040" w:rsidP="001571E7">
      <w:pPr>
        <w:widowControl/>
        <w:spacing w:line="360" w:lineRule="auto"/>
        <w:ind w:firstLineChars="200" w:firstLine="480"/>
        <w:jc w:val="both"/>
        <w:rPr>
          <w:kern w:val="0"/>
          <w:lang w:val="zh-CN"/>
        </w:rPr>
      </w:pPr>
      <w:r w:rsidRPr="00E53842">
        <w:rPr>
          <w:kern w:val="0"/>
          <w:lang w:val="zh-CN"/>
        </w:rPr>
        <w:t>隐写技术是最近十几年来广受关注的一种信息安全技术。</w:t>
      </w:r>
      <w:r w:rsidR="004702FA" w:rsidRPr="00E53842">
        <w:rPr>
          <w:kern w:val="0"/>
          <w:lang w:val="zh-CN"/>
        </w:rPr>
        <w:t>根据信息论的观点，信息和数据冗余构成了数据</w:t>
      </w:r>
      <w:r w:rsidR="00C548FE" w:rsidRPr="00E53842">
        <w:rPr>
          <w:kern w:val="0"/>
          <w:lang w:val="zh-CN"/>
        </w:rPr>
        <w:t>，所以数据本身是存在冗余的（数据特性冗余）</w:t>
      </w:r>
      <w:r w:rsidR="004702FA" w:rsidRPr="00E53842">
        <w:rPr>
          <w:kern w:val="0"/>
          <w:lang w:val="zh-CN"/>
        </w:rPr>
        <w:t>。人类的眼睛对于色度变化、高频信号这些相对不敏感，其中一些数据对于人眼是多余的</w:t>
      </w:r>
      <w:r w:rsidR="00C548FE" w:rsidRPr="00E53842">
        <w:rPr>
          <w:kern w:val="0"/>
          <w:lang w:val="zh-CN"/>
        </w:rPr>
        <w:t>，即视觉冗余</w:t>
      </w:r>
      <w:r w:rsidR="00C548FE" w:rsidRPr="00E53842">
        <w:rPr>
          <w:kern w:val="0"/>
          <w:vertAlign w:val="superscript"/>
          <w:lang w:val="zh-CN"/>
        </w:rPr>
        <w:t>[1]</w:t>
      </w:r>
      <w:r w:rsidR="00C548FE" w:rsidRPr="00E53842">
        <w:rPr>
          <w:kern w:val="0"/>
          <w:lang w:val="zh-CN"/>
        </w:rPr>
        <w:t>。隐写技术</w:t>
      </w:r>
      <w:r w:rsidRPr="00E53842">
        <w:rPr>
          <w:kern w:val="0"/>
          <w:lang w:val="zh-CN"/>
        </w:rPr>
        <w:t>利用</w:t>
      </w:r>
      <w:r w:rsidR="00C548FE" w:rsidRPr="00E53842">
        <w:rPr>
          <w:kern w:val="0"/>
          <w:lang w:val="zh-CN"/>
        </w:rPr>
        <w:t>这些冗余</w:t>
      </w:r>
      <w:r w:rsidRPr="00E53842">
        <w:rPr>
          <w:kern w:val="0"/>
          <w:lang w:val="zh-CN"/>
        </w:rPr>
        <w:t>，在不影响载体</w:t>
      </w:r>
      <w:r w:rsidR="00B12121" w:rsidRPr="00E53842">
        <w:rPr>
          <w:kern w:val="0"/>
        </w:rPr>
        <w:t>使用价值和实际含义</w:t>
      </w:r>
      <w:r w:rsidRPr="00E53842">
        <w:rPr>
          <w:kern w:val="0"/>
          <w:lang w:val="zh-CN"/>
        </w:rPr>
        <w:t>的前提下，将隐秘信息隐藏在</w:t>
      </w:r>
      <w:r w:rsidR="00B12121" w:rsidRPr="00E53842">
        <w:rPr>
          <w:kern w:val="0"/>
          <w:lang w:val="zh-CN"/>
        </w:rPr>
        <w:t>多媒体文件信息中，使得隐秘信息可</w:t>
      </w:r>
      <w:r w:rsidRPr="00E53842">
        <w:rPr>
          <w:kern w:val="0"/>
          <w:lang w:val="zh-CN"/>
        </w:rPr>
        <w:t>以</w:t>
      </w:r>
      <w:r w:rsidR="00B12121" w:rsidRPr="00E53842">
        <w:rPr>
          <w:kern w:val="0"/>
          <w:lang w:val="zh-CN"/>
        </w:rPr>
        <w:t>在不引起其他人注意的情况下实现</w:t>
      </w:r>
      <w:r w:rsidRPr="00E53842">
        <w:rPr>
          <w:kern w:val="0"/>
          <w:lang w:val="zh-CN"/>
        </w:rPr>
        <w:t>传输。与传统的通过使得信息内容</w:t>
      </w:r>
      <w:r w:rsidR="00B12121" w:rsidRPr="00E53842">
        <w:rPr>
          <w:kern w:val="0"/>
          <w:lang w:val="zh-CN"/>
        </w:rPr>
        <w:t>在缺少必要信息时</w:t>
      </w:r>
      <w:r w:rsidRPr="00E53842">
        <w:rPr>
          <w:kern w:val="0"/>
          <w:lang w:val="zh-CN"/>
        </w:rPr>
        <w:t>“</w:t>
      </w:r>
      <w:r w:rsidRPr="00E53842">
        <w:rPr>
          <w:kern w:val="0"/>
          <w:lang w:val="zh-CN"/>
        </w:rPr>
        <w:t>不可读</w:t>
      </w:r>
      <w:r w:rsidRPr="00E53842">
        <w:rPr>
          <w:kern w:val="0"/>
          <w:lang w:val="zh-CN"/>
        </w:rPr>
        <w:t>”</w:t>
      </w:r>
      <w:r w:rsidRPr="00E53842">
        <w:rPr>
          <w:kern w:val="0"/>
          <w:lang w:val="zh-CN"/>
        </w:rPr>
        <w:t>的加密技术相比，隐写技术使得隐秘信息变得</w:t>
      </w:r>
      <w:r w:rsidRPr="00E53842">
        <w:rPr>
          <w:kern w:val="0"/>
          <w:lang w:val="zh-CN"/>
        </w:rPr>
        <w:t>“</w:t>
      </w:r>
      <w:r w:rsidRPr="00E53842">
        <w:rPr>
          <w:kern w:val="0"/>
          <w:lang w:val="zh-CN"/>
        </w:rPr>
        <w:t>不可见</w:t>
      </w:r>
      <w:r w:rsidRPr="00E53842">
        <w:rPr>
          <w:kern w:val="0"/>
          <w:lang w:val="zh-CN"/>
        </w:rPr>
        <w:t>”</w:t>
      </w:r>
      <w:r w:rsidRPr="00E53842">
        <w:rPr>
          <w:kern w:val="0"/>
          <w:lang w:val="zh-CN"/>
        </w:rPr>
        <w:t>，从而进一步提高了隐秘通信的安全性。</w:t>
      </w:r>
    </w:p>
    <w:p w14:paraId="7AEE9E2D" w14:textId="164B8F07" w:rsidR="00BA486F" w:rsidRPr="00E57CAD" w:rsidRDefault="00A85279" w:rsidP="00E57CAD">
      <w:pPr>
        <w:widowControl/>
        <w:spacing w:line="360" w:lineRule="auto"/>
        <w:ind w:firstLineChars="200" w:firstLine="480"/>
        <w:jc w:val="both"/>
        <w:rPr>
          <w:kern w:val="0"/>
          <w:lang w:val="zh-CN"/>
        </w:rPr>
      </w:pPr>
      <w:r>
        <w:rPr>
          <w:kern w:val="0"/>
          <w:lang w:val="zh-CN"/>
        </w:rPr>
        <w:lastRenderedPageBreak/>
        <w:t>但隐写术也不是万能的，</w:t>
      </w:r>
      <w:r w:rsidR="00BA486F" w:rsidRPr="00E53842">
        <w:rPr>
          <w:kern w:val="0"/>
          <w:lang w:val="zh-CN"/>
        </w:rPr>
        <w:t>第三方仍然可以</w:t>
      </w:r>
      <w:r w:rsidR="00057955" w:rsidRPr="00E57CAD">
        <w:rPr>
          <w:kern w:val="0"/>
          <w:lang w:val="zh-CN"/>
        </w:rPr>
        <w:t>通过隐写分析等方法检测到载体中存在隐秘信息，甚至可通过分析载体特征集来获取其中的隐秘信息。</w:t>
      </w:r>
      <w:r w:rsidR="00B12121" w:rsidRPr="00E57CAD">
        <w:rPr>
          <w:kern w:val="0"/>
          <w:lang w:val="zh-CN"/>
        </w:rPr>
        <w:t>于是</w:t>
      </w:r>
      <w:r w:rsidR="00057955" w:rsidRPr="00E57CAD">
        <w:rPr>
          <w:kern w:val="0"/>
          <w:lang w:val="zh-CN"/>
        </w:rPr>
        <w:t>本文提出的基于</w:t>
      </w:r>
      <w:r w:rsidR="00057955" w:rsidRPr="00E57CAD">
        <w:rPr>
          <w:kern w:val="0"/>
          <w:lang w:val="zh-CN"/>
        </w:rPr>
        <w:t>Visio</w:t>
      </w:r>
      <w:r w:rsidR="00057955" w:rsidRPr="00E57CAD">
        <w:rPr>
          <w:kern w:val="0"/>
          <w:lang w:val="zh-CN"/>
        </w:rPr>
        <w:t>矢量图自生成的信息隐藏技术，通过制定的生成规则自生成</w:t>
      </w:r>
      <w:r w:rsidR="00057955" w:rsidRPr="00E57CAD">
        <w:rPr>
          <w:kern w:val="0"/>
          <w:lang w:val="zh-CN"/>
        </w:rPr>
        <w:t>Visio</w:t>
      </w:r>
      <w:r w:rsidR="00057955" w:rsidRPr="00E57CAD">
        <w:rPr>
          <w:kern w:val="0"/>
          <w:lang w:val="zh-CN"/>
        </w:rPr>
        <w:t>矢量图，并在矢量图自生成的过程中嵌入隐秘信息。由于没有初始载体，可避免现阶段的隐写分析等方法的检测。</w:t>
      </w:r>
    </w:p>
    <w:p w14:paraId="25E5ADB3" w14:textId="45FF50BF" w:rsidR="00B12121" w:rsidRPr="00E57CAD" w:rsidRDefault="00B12121" w:rsidP="00E57CAD">
      <w:pPr>
        <w:widowControl/>
        <w:spacing w:line="360" w:lineRule="auto"/>
        <w:ind w:firstLineChars="200" w:firstLine="480"/>
        <w:jc w:val="both"/>
        <w:rPr>
          <w:kern w:val="0"/>
          <w:lang w:val="zh-CN"/>
        </w:rPr>
      </w:pPr>
      <w:r w:rsidRPr="00E57CAD">
        <w:rPr>
          <w:kern w:val="0"/>
          <w:lang w:val="zh-CN"/>
        </w:rPr>
        <w:t>Office</w:t>
      </w:r>
      <w:r w:rsidRPr="00E57CAD">
        <w:rPr>
          <w:kern w:val="0"/>
          <w:lang w:val="zh-CN"/>
        </w:rPr>
        <w:t>办公</w:t>
      </w:r>
      <w:r w:rsidR="00212ACC" w:rsidRPr="00E57CAD">
        <w:rPr>
          <w:kern w:val="0"/>
          <w:lang w:val="zh-CN"/>
        </w:rPr>
        <w:t>系列</w:t>
      </w:r>
      <w:r w:rsidRPr="00E57CAD">
        <w:rPr>
          <w:kern w:val="0"/>
          <w:lang w:val="zh-CN"/>
        </w:rPr>
        <w:t>软件</w:t>
      </w:r>
      <w:r w:rsidR="00212ACC" w:rsidRPr="00E57CAD">
        <w:rPr>
          <w:kern w:val="0"/>
          <w:lang w:val="zh-CN"/>
        </w:rPr>
        <w:t>广受人们欢迎</w:t>
      </w:r>
      <w:r w:rsidR="00212ACC" w:rsidRPr="00E57CAD">
        <w:rPr>
          <w:rFonts w:hint="eastAsia"/>
          <w:kern w:val="0"/>
          <w:lang w:val="zh-CN"/>
        </w:rPr>
        <w:t>，</w:t>
      </w:r>
      <w:r w:rsidR="00212ACC" w:rsidRPr="00E57CAD">
        <w:rPr>
          <w:rFonts w:hint="eastAsia"/>
          <w:kern w:val="0"/>
          <w:lang w:val="zh-CN"/>
        </w:rPr>
        <w:t>Visio</w:t>
      </w:r>
      <w:r w:rsidR="00212ACC" w:rsidRPr="00E57CAD">
        <w:rPr>
          <w:kern w:val="0"/>
          <w:lang w:val="zh-CN"/>
        </w:rPr>
        <w:t>作为其中一款专业的办公制图软件</w:t>
      </w:r>
      <w:r w:rsidR="00212ACC" w:rsidRPr="00E57CAD">
        <w:rPr>
          <w:rFonts w:hint="eastAsia"/>
          <w:kern w:val="0"/>
          <w:lang w:val="zh-CN"/>
        </w:rPr>
        <w:t>，</w:t>
      </w:r>
      <w:r w:rsidR="00212ACC" w:rsidRPr="00E57CAD">
        <w:rPr>
          <w:kern w:val="0"/>
          <w:lang w:val="zh-CN"/>
        </w:rPr>
        <w:t>因其强大的表现能力和丰富的内容</w:t>
      </w:r>
      <w:r w:rsidR="00212ACC" w:rsidRPr="00E57CAD">
        <w:rPr>
          <w:rFonts w:hint="eastAsia"/>
          <w:kern w:val="0"/>
          <w:lang w:val="zh-CN"/>
        </w:rPr>
        <w:t>而被越来越多的人们使用。所以用</w:t>
      </w:r>
      <w:r w:rsidR="00212ACC" w:rsidRPr="00E57CAD">
        <w:rPr>
          <w:rFonts w:hint="eastAsia"/>
          <w:kern w:val="0"/>
          <w:lang w:val="zh-CN"/>
        </w:rPr>
        <w:t>Visio</w:t>
      </w:r>
      <w:r w:rsidR="00212ACC" w:rsidRPr="00E57CAD">
        <w:rPr>
          <w:rFonts w:hint="eastAsia"/>
          <w:kern w:val="0"/>
          <w:lang w:val="zh-CN"/>
        </w:rPr>
        <w:t>矢量图来进行信息隐藏是一个不错的选择。</w:t>
      </w:r>
    </w:p>
    <w:p w14:paraId="2F372AC5" w14:textId="77777777" w:rsidR="008862FF" w:rsidRPr="00212ACC" w:rsidRDefault="008862FF" w:rsidP="00057955">
      <w:pPr>
        <w:spacing w:line="360" w:lineRule="auto"/>
        <w:ind w:firstLineChars="200" w:firstLine="480"/>
      </w:pPr>
    </w:p>
    <w:p w14:paraId="65296D3F" w14:textId="292148C6" w:rsidR="00B55831" w:rsidRPr="00E53842" w:rsidRDefault="00073AD0" w:rsidP="00D5183C">
      <w:pPr>
        <w:pStyle w:val="Heading2"/>
        <w:numPr>
          <w:ilvl w:val="1"/>
          <w:numId w:val="8"/>
        </w:numPr>
        <w:spacing w:after="93"/>
        <w:ind w:left="839" w:hanging="839"/>
      </w:pPr>
      <w:bookmarkStart w:id="7" w:name="_Toc514506334"/>
      <w:bookmarkStart w:id="8" w:name="_Toc515303705"/>
      <w:r w:rsidRPr="00E53842">
        <w:t>国内外研究现状</w:t>
      </w:r>
      <w:bookmarkEnd w:id="7"/>
      <w:bookmarkEnd w:id="8"/>
    </w:p>
    <w:p w14:paraId="6EC979A3" w14:textId="0282D6AF" w:rsidR="00212ACC" w:rsidRDefault="00802BB6" w:rsidP="00212ACC">
      <w:pPr>
        <w:widowControl/>
        <w:spacing w:line="360" w:lineRule="auto"/>
        <w:ind w:firstLineChars="200" w:firstLine="480"/>
        <w:jc w:val="both"/>
        <w:rPr>
          <w:kern w:val="0"/>
          <w:lang w:val="zh-CN"/>
        </w:rPr>
      </w:pPr>
      <w:r w:rsidRPr="00E53842">
        <w:rPr>
          <w:kern w:val="0"/>
          <w:lang w:val="zh-CN"/>
        </w:rPr>
        <w:t>从已有文献来看，隐写</w:t>
      </w:r>
      <w:r w:rsidR="008862FF" w:rsidRPr="00E53842">
        <w:rPr>
          <w:kern w:val="0"/>
          <w:lang w:val="zh-CN"/>
        </w:rPr>
        <w:t>术在近年来取得了迅猛的发展</w:t>
      </w:r>
      <w:r w:rsidR="0054106D" w:rsidRPr="0054106D">
        <w:rPr>
          <w:rFonts w:hint="eastAsia"/>
          <w:kern w:val="0"/>
          <w:vertAlign w:val="superscript"/>
          <w:lang w:val="zh-CN"/>
        </w:rPr>
        <w:t>[2]</w:t>
      </w:r>
      <w:r w:rsidR="008862FF" w:rsidRPr="00E53842">
        <w:rPr>
          <w:kern w:val="0"/>
          <w:lang w:val="zh-CN"/>
        </w:rPr>
        <w:t>。隐写对象已从早期的图像载体发展到今天的几乎所有的数字媒介</w:t>
      </w:r>
      <w:r w:rsidR="0054106D">
        <w:rPr>
          <w:kern w:val="0"/>
          <w:vertAlign w:val="superscript"/>
          <w:lang w:val="zh-CN"/>
        </w:rPr>
        <w:t>[3</w:t>
      </w:r>
      <w:r w:rsidR="0054106D" w:rsidRPr="00E53842">
        <w:rPr>
          <w:kern w:val="0"/>
          <w:vertAlign w:val="superscript"/>
          <w:lang w:val="zh-CN"/>
        </w:rPr>
        <w:t>]</w:t>
      </w:r>
      <w:r w:rsidR="008862FF" w:rsidRPr="00E53842">
        <w:rPr>
          <w:kern w:val="0"/>
          <w:lang w:val="zh-CN"/>
        </w:rPr>
        <w:t>，包括音频</w:t>
      </w:r>
      <w:r w:rsidR="001638B3">
        <w:rPr>
          <w:kern w:val="0"/>
          <w:vertAlign w:val="superscript"/>
          <w:lang w:val="zh-CN"/>
        </w:rPr>
        <w:t>[4</w:t>
      </w:r>
      <w:r w:rsidR="008862FF" w:rsidRPr="00E53842">
        <w:rPr>
          <w:kern w:val="0"/>
          <w:vertAlign w:val="superscript"/>
          <w:lang w:val="zh-CN"/>
        </w:rPr>
        <w:t>]</w:t>
      </w:r>
      <w:r w:rsidR="008862FF" w:rsidRPr="00E53842">
        <w:rPr>
          <w:kern w:val="0"/>
          <w:lang w:val="zh-CN"/>
        </w:rPr>
        <w:t>、视频</w:t>
      </w:r>
      <w:r w:rsidR="001638B3">
        <w:rPr>
          <w:kern w:val="0"/>
          <w:vertAlign w:val="superscript"/>
          <w:lang w:val="zh-CN"/>
        </w:rPr>
        <w:t>[5</w:t>
      </w:r>
      <w:r w:rsidR="008862FF" w:rsidRPr="00E53842">
        <w:rPr>
          <w:kern w:val="0"/>
          <w:vertAlign w:val="superscript"/>
          <w:lang w:val="zh-CN"/>
        </w:rPr>
        <w:t>]</w:t>
      </w:r>
      <w:r w:rsidR="008862FF" w:rsidRPr="00E53842">
        <w:rPr>
          <w:kern w:val="0"/>
          <w:lang w:val="zh-CN"/>
        </w:rPr>
        <w:t>、流媒体</w:t>
      </w:r>
      <w:r w:rsidR="001638B3">
        <w:rPr>
          <w:kern w:val="0"/>
          <w:vertAlign w:val="superscript"/>
          <w:lang w:val="zh-CN"/>
        </w:rPr>
        <w:t>[6</w:t>
      </w:r>
      <w:r w:rsidR="008862FF" w:rsidRPr="00E53842">
        <w:rPr>
          <w:kern w:val="0"/>
          <w:vertAlign w:val="superscript"/>
          <w:lang w:val="zh-CN"/>
        </w:rPr>
        <w:t>]</w:t>
      </w:r>
      <w:r w:rsidR="008862FF" w:rsidRPr="00E53842">
        <w:rPr>
          <w:kern w:val="0"/>
          <w:lang w:val="zh-CN"/>
        </w:rPr>
        <w:t>、网络协议</w:t>
      </w:r>
      <w:r w:rsidR="001638B3">
        <w:rPr>
          <w:kern w:val="0"/>
          <w:vertAlign w:val="superscript"/>
          <w:lang w:val="zh-CN"/>
        </w:rPr>
        <w:t>[7</w:t>
      </w:r>
      <w:r w:rsidR="008862FF" w:rsidRPr="00E53842">
        <w:rPr>
          <w:kern w:val="0"/>
          <w:vertAlign w:val="superscript"/>
          <w:lang w:val="zh-CN"/>
        </w:rPr>
        <w:t>]</w:t>
      </w:r>
      <w:r w:rsidR="0054106D">
        <w:rPr>
          <w:rFonts w:hint="eastAsia"/>
          <w:kern w:val="0"/>
          <w:lang w:val="zh-CN"/>
        </w:rPr>
        <w:t>、</w:t>
      </w:r>
      <w:r w:rsidR="008862FF" w:rsidRPr="00E53842">
        <w:rPr>
          <w:kern w:val="0"/>
          <w:lang w:val="zh-CN"/>
        </w:rPr>
        <w:t>文本</w:t>
      </w:r>
      <w:r w:rsidR="00770FBC">
        <w:rPr>
          <w:kern w:val="0"/>
          <w:vertAlign w:val="superscript"/>
          <w:lang w:val="zh-CN"/>
        </w:rPr>
        <w:t>[8</w:t>
      </w:r>
      <w:r w:rsidR="008862FF" w:rsidRPr="00E53842">
        <w:rPr>
          <w:kern w:val="0"/>
          <w:vertAlign w:val="superscript"/>
          <w:lang w:val="zh-CN"/>
        </w:rPr>
        <w:t>]</w:t>
      </w:r>
      <w:r w:rsidR="001638B3">
        <w:rPr>
          <w:kern w:val="0"/>
          <w:lang w:val="zh-CN"/>
        </w:rPr>
        <w:t>等</w:t>
      </w:r>
      <w:r w:rsidR="001638B3">
        <w:rPr>
          <w:rFonts w:hint="eastAsia"/>
          <w:kern w:val="0"/>
          <w:lang w:val="zh-CN"/>
        </w:rPr>
        <w:t>。</w:t>
      </w:r>
      <w:r w:rsidR="001638B3">
        <w:rPr>
          <w:kern w:val="0"/>
          <w:lang w:val="zh-CN"/>
        </w:rPr>
        <w:t>基于图像的隐写主要利用的是视觉冗余</w:t>
      </w:r>
      <w:r w:rsidR="001638B3">
        <w:rPr>
          <w:rFonts w:hint="eastAsia"/>
          <w:kern w:val="0"/>
          <w:lang w:val="zh-CN"/>
        </w:rPr>
        <w:t>，人眼对于</w:t>
      </w:r>
      <w:r w:rsidR="001638B3">
        <w:rPr>
          <w:kern w:val="0"/>
          <w:lang w:val="zh-CN"/>
        </w:rPr>
        <w:t>图像中一些色度的变化是不敏感的</w:t>
      </w:r>
      <w:r w:rsidR="001638B3">
        <w:rPr>
          <w:rFonts w:hint="eastAsia"/>
          <w:kern w:val="0"/>
          <w:lang w:val="zh-CN"/>
        </w:rPr>
        <w:t>，</w:t>
      </w:r>
      <w:r w:rsidR="001638B3">
        <w:rPr>
          <w:kern w:val="0"/>
          <w:lang w:val="zh-CN"/>
        </w:rPr>
        <w:t>所以图像载体的冗余信息很多</w:t>
      </w:r>
      <w:r w:rsidR="001638B3">
        <w:rPr>
          <w:rFonts w:hint="eastAsia"/>
          <w:kern w:val="0"/>
          <w:lang w:val="zh-CN"/>
        </w:rPr>
        <w:t>，</w:t>
      </w:r>
      <w:r w:rsidR="001638B3">
        <w:rPr>
          <w:kern w:val="0"/>
          <w:lang w:val="zh-CN"/>
        </w:rPr>
        <w:t>隐藏容量大</w:t>
      </w:r>
      <w:r w:rsidR="001638B3">
        <w:rPr>
          <w:rFonts w:hint="eastAsia"/>
          <w:kern w:val="0"/>
          <w:lang w:val="zh-CN"/>
        </w:rPr>
        <w:t>，</w:t>
      </w:r>
      <w:r w:rsidR="001638B3">
        <w:rPr>
          <w:kern w:val="0"/>
          <w:lang w:val="zh-CN"/>
        </w:rPr>
        <w:t>而且隐藏简单</w:t>
      </w:r>
      <w:r w:rsidR="001638B3">
        <w:rPr>
          <w:rFonts w:hint="eastAsia"/>
          <w:kern w:val="0"/>
          <w:lang w:val="zh-CN"/>
        </w:rPr>
        <w:t>，</w:t>
      </w:r>
      <w:r w:rsidR="001638B3">
        <w:rPr>
          <w:kern w:val="0"/>
          <w:lang w:val="zh-CN"/>
        </w:rPr>
        <w:t>是目前研究成果最多</w:t>
      </w:r>
      <w:r w:rsidR="001638B3">
        <w:rPr>
          <w:rFonts w:hint="eastAsia"/>
          <w:kern w:val="0"/>
          <w:lang w:val="zh-CN"/>
        </w:rPr>
        <w:t>、应用最为广泛的隐写对象。基于音频的隐写研究成果相对较少，</w:t>
      </w:r>
      <w:r w:rsidR="00770FBC">
        <w:rPr>
          <w:rFonts w:hint="eastAsia"/>
          <w:kern w:val="0"/>
          <w:lang w:val="zh-CN"/>
        </w:rPr>
        <w:t>因为人耳的敏感性要比人眼要高，冗余相对较少；其隐写思路与图像隐写类似，通过修改语音数据的冗余信息来实现，隐写算法可分为回声隐写</w:t>
      </w:r>
      <w:r w:rsidR="00770FBC" w:rsidRPr="00770FBC">
        <w:rPr>
          <w:rFonts w:hint="eastAsia"/>
          <w:kern w:val="0"/>
          <w:vertAlign w:val="superscript"/>
          <w:lang w:val="zh-CN"/>
        </w:rPr>
        <w:t>[9]</w:t>
      </w:r>
      <w:r w:rsidR="00770FBC">
        <w:rPr>
          <w:rFonts w:hint="eastAsia"/>
          <w:kern w:val="0"/>
          <w:lang w:val="zh-CN"/>
        </w:rPr>
        <w:t>、相位隐写</w:t>
      </w:r>
      <w:r w:rsidR="00770FBC" w:rsidRPr="00770FBC">
        <w:rPr>
          <w:rFonts w:hint="eastAsia"/>
          <w:kern w:val="0"/>
          <w:vertAlign w:val="superscript"/>
          <w:lang w:val="zh-CN"/>
        </w:rPr>
        <w:t>[10]</w:t>
      </w:r>
      <w:r w:rsidR="00770FBC">
        <w:rPr>
          <w:rFonts w:hint="eastAsia"/>
          <w:kern w:val="0"/>
          <w:lang w:val="zh-CN"/>
        </w:rPr>
        <w:t>等</w:t>
      </w:r>
      <w:r w:rsidR="00FF4C90">
        <w:rPr>
          <w:rFonts w:hint="eastAsia"/>
          <w:kern w:val="0"/>
          <w:lang w:val="zh-CN"/>
        </w:rPr>
        <w:t>。基于视频的隐写研究也逐渐受到</w:t>
      </w:r>
      <w:r w:rsidR="00DC4E0B">
        <w:rPr>
          <w:rFonts w:hint="eastAsia"/>
          <w:kern w:val="0"/>
          <w:lang w:val="zh-CN"/>
        </w:rPr>
        <w:t>人们关注，其利用人眼对于运动图像的相对不敏感性的视觉冗余，而且视频是帧组成的，其隐藏空间巨大，可实现在保证视频文件感官质量的前提下完成大文件的隐藏</w:t>
      </w:r>
      <w:r w:rsidR="00DC4E0B" w:rsidRPr="00DC4E0B">
        <w:rPr>
          <w:rFonts w:hint="eastAsia"/>
          <w:kern w:val="0"/>
          <w:vertAlign w:val="superscript"/>
          <w:lang w:val="zh-CN"/>
        </w:rPr>
        <w:t>[</w:t>
      </w:r>
      <w:r w:rsidR="00DC4E0B" w:rsidRPr="00DC4E0B">
        <w:rPr>
          <w:kern w:val="0"/>
          <w:vertAlign w:val="superscript"/>
          <w:lang w:val="zh-CN"/>
        </w:rPr>
        <w:t>11</w:t>
      </w:r>
      <w:r w:rsidR="00DC4E0B" w:rsidRPr="00DC4E0B">
        <w:rPr>
          <w:rFonts w:hint="eastAsia"/>
          <w:kern w:val="0"/>
          <w:vertAlign w:val="superscript"/>
          <w:lang w:val="zh-CN"/>
        </w:rPr>
        <w:t>]</w:t>
      </w:r>
      <w:r w:rsidR="00DC4E0B">
        <w:rPr>
          <w:rFonts w:hint="eastAsia"/>
          <w:kern w:val="0"/>
          <w:lang w:val="zh-CN"/>
        </w:rPr>
        <w:t>。</w:t>
      </w:r>
      <w:r w:rsidR="00014CDC">
        <w:rPr>
          <w:kern w:val="0"/>
          <w:lang w:val="zh-CN"/>
        </w:rPr>
        <w:t>基于文本的隐写主要可分为三类</w:t>
      </w:r>
      <w:r w:rsidR="00014CDC">
        <w:rPr>
          <w:rFonts w:hint="eastAsia"/>
          <w:kern w:val="0"/>
          <w:lang w:val="zh-CN"/>
        </w:rPr>
        <w:t>：基于格式的</w:t>
      </w:r>
      <w:r w:rsidR="00993987">
        <w:rPr>
          <w:rFonts w:hint="eastAsia"/>
          <w:kern w:val="0"/>
          <w:lang w:val="zh-CN"/>
        </w:rPr>
        <w:t>文本</w:t>
      </w:r>
      <w:r w:rsidR="00014CDC">
        <w:rPr>
          <w:rFonts w:hint="eastAsia"/>
          <w:kern w:val="0"/>
          <w:lang w:val="zh-CN"/>
        </w:rPr>
        <w:t>隐写，将信息隐藏在行间距、字体、字体颜色等格式数据中</w:t>
      </w:r>
      <w:r w:rsidR="00993987" w:rsidRPr="00993987">
        <w:rPr>
          <w:rFonts w:hint="eastAsia"/>
          <w:kern w:val="0"/>
          <w:vertAlign w:val="superscript"/>
          <w:lang w:val="zh-CN"/>
        </w:rPr>
        <w:t>[</w:t>
      </w:r>
      <w:r w:rsidR="00993987" w:rsidRPr="00993987">
        <w:rPr>
          <w:kern w:val="0"/>
          <w:vertAlign w:val="superscript"/>
          <w:lang w:val="zh-CN"/>
        </w:rPr>
        <w:t>12</w:t>
      </w:r>
      <w:r w:rsidR="00993987" w:rsidRPr="00993987">
        <w:rPr>
          <w:rFonts w:hint="eastAsia"/>
          <w:kern w:val="0"/>
          <w:vertAlign w:val="superscript"/>
          <w:lang w:val="zh-CN"/>
        </w:rPr>
        <w:t>]</w:t>
      </w:r>
      <w:r w:rsidR="00993987">
        <w:rPr>
          <w:rFonts w:hint="eastAsia"/>
          <w:kern w:val="0"/>
          <w:lang w:val="zh-CN"/>
        </w:rPr>
        <w:t>；基于语义的文本隐写，根据隐秘信息替换或自动生成语句</w:t>
      </w:r>
      <w:r w:rsidR="00993987" w:rsidRPr="00993987">
        <w:rPr>
          <w:rFonts w:hint="eastAsia"/>
          <w:kern w:val="0"/>
          <w:vertAlign w:val="superscript"/>
          <w:lang w:val="zh-CN"/>
        </w:rPr>
        <w:t>[</w:t>
      </w:r>
      <w:r w:rsidR="00993987" w:rsidRPr="00993987">
        <w:rPr>
          <w:kern w:val="0"/>
          <w:vertAlign w:val="superscript"/>
          <w:lang w:val="zh-CN"/>
        </w:rPr>
        <w:t>13</w:t>
      </w:r>
      <w:r w:rsidR="00993987" w:rsidRPr="00993987">
        <w:rPr>
          <w:rFonts w:hint="eastAsia"/>
          <w:kern w:val="0"/>
          <w:vertAlign w:val="superscript"/>
          <w:lang w:val="zh-CN"/>
        </w:rPr>
        <w:t>]</w:t>
      </w:r>
      <w:r w:rsidR="00993987">
        <w:rPr>
          <w:rFonts w:hint="eastAsia"/>
          <w:kern w:val="0"/>
          <w:lang w:val="zh-CN"/>
        </w:rPr>
        <w:t>；基于扩展空间的文本隐写，此类隐写方法主要是将文本转换为其他格式的载体对象再根据其载体冗余来进行隐写，如图像、视频、流媒体等。</w:t>
      </w:r>
      <w:r w:rsidR="00063C3F">
        <w:rPr>
          <w:rFonts w:hint="eastAsia"/>
          <w:kern w:val="0"/>
          <w:lang w:val="zh-CN"/>
        </w:rPr>
        <w:t>基于</w:t>
      </w:r>
      <w:r w:rsidR="00A20AE1">
        <w:rPr>
          <w:rFonts w:hint="eastAsia"/>
          <w:kern w:val="0"/>
          <w:lang w:val="zh-CN"/>
        </w:rPr>
        <w:t>网络</w:t>
      </w:r>
      <w:r w:rsidR="00063C3F">
        <w:rPr>
          <w:rFonts w:hint="eastAsia"/>
          <w:kern w:val="0"/>
          <w:lang w:val="zh-CN"/>
        </w:rPr>
        <w:t>的隐写是最新的一种信息隐藏技术，</w:t>
      </w:r>
      <w:r w:rsidR="00A20AE1">
        <w:rPr>
          <w:rFonts w:hint="eastAsia"/>
          <w:kern w:val="0"/>
          <w:lang w:val="zh-CN"/>
        </w:rPr>
        <w:t>可以说是非常年轻，</w:t>
      </w:r>
      <w:r w:rsidR="00063C3F">
        <w:rPr>
          <w:rFonts w:hint="eastAsia"/>
          <w:kern w:val="0"/>
          <w:lang w:val="zh-CN"/>
        </w:rPr>
        <w:t>但其发展</w:t>
      </w:r>
      <w:r w:rsidR="00A20AE1">
        <w:rPr>
          <w:rFonts w:hint="eastAsia"/>
          <w:kern w:val="0"/>
          <w:lang w:val="zh-CN"/>
        </w:rPr>
        <w:t>却</w:t>
      </w:r>
      <w:r w:rsidR="00063C3F">
        <w:rPr>
          <w:rFonts w:hint="eastAsia"/>
          <w:kern w:val="0"/>
          <w:lang w:val="zh-CN"/>
        </w:rPr>
        <w:t>十分迅猛，研究成果颇多</w:t>
      </w:r>
      <w:r w:rsidR="00A20AE1">
        <w:rPr>
          <w:rFonts w:hint="eastAsia"/>
          <w:kern w:val="0"/>
          <w:lang w:val="zh-CN"/>
        </w:rPr>
        <w:t>，有一股后浪之势；主要利用</w:t>
      </w:r>
      <w:r w:rsidR="00A20AE1">
        <w:rPr>
          <w:rFonts w:hint="eastAsia"/>
          <w:kern w:val="0"/>
          <w:lang w:val="zh-CN"/>
        </w:rPr>
        <w:t>OSI</w:t>
      </w:r>
      <w:r w:rsidR="00A20AE1">
        <w:rPr>
          <w:rFonts w:hint="eastAsia"/>
          <w:kern w:val="0"/>
          <w:lang w:val="zh-CN"/>
        </w:rPr>
        <w:t>模型设计时存在的冗余和缺陷，以各种通信协议为载体来进行信息隐藏；因</w:t>
      </w:r>
      <w:r w:rsidR="00FC34A9">
        <w:rPr>
          <w:rFonts w:hint="eastAsia"/>
          <w:kern w:val="0"/>
          <w:lang w:val="zh-CN"/>
        </w:rPr>
        <w:t>现在网络协议的广泛使用和通信协议的多种多样，其研究内容丰富、潜力巨大，如</w:t>
      </w:r>
      <w:r w:rsidR="00FC34A9">
        <w:rPr>
          <w:rFonts w:hint="eastAsia"/>
          <w:kern w:val="0"/>
          <w:lang w:val="zh-CN"/>
        </w:rPr>
        <w:t>F</w:t>
      </w:r>
      <w:r w:rsidR="00FC34A9">
        <w:rPr>
          <w:kern w:val="0"/>
          <w:lang w:val="zh-CN"/>
        </w:rPr>
        <w:t>TP</w:t>
      </w:r>
      <w:r w:rsidR="00FC34A9">
        <w:rPr>
          <w:kern w:val="0"/>
          <w:lang w:val="zh-CN"/>
        </w:rPr>
        <w:t>协议</w:t>
      </w:r>
      <w:r w:rsidR="00FC34A9" w:rsidRPr="00FC34A9">
        <w:rPr>
          <w:rFonts w:hint="eastAsia"/>
          <w:kern w:val="0"/>
          <w:vertAlign w:val="superscript"/>
          <w:lang w:val="zh-CN"/>
        </w:rPr>
        <w:t>[14]</w:t>
      </w:r>
      <w:r w:rsidR="00FC34A9">
        <w:rPr>
          <w:rFonts w:hint="eastAsia"/>
          <w:kern w:val="0"/>
          <w:lang w:val="zh-CN"/>
        </w:rPr>
        <w:t>、</w:t>
      </w:r>
      <w:r w:rsidR="00FC34A9">
        <w:rPr>
          <w:rFonts w:hint="eastAsia"/>
          <w:kern w:val="0"/>
          <w:lang w:val="zh-CN"/>
        </w:rPr>
        <w:t>CSMA/CD</w:t>
      </w:r>
      <w:r w:rsidR="00FC34A9">
        <w:rPr>
          <w:rFonts w:hint="eastAsia"/>
          <w:kern w:val="0"/>
          <w:lang w:val="zh-CN"/>
        </w:rPr>
        <w:t>协议</w:t>
      </w:r>
      <w:r w:rsidR="00FC34A9" w:rsidRPr="00FC34A9">
        <w:rPr>
          <w:rFonts w:hint="eastAsia"/>
          <w:kern w:val="0"/>
          <w:vertAlign w:val="superscript"/>
          <w:lang w:val="zh-CN"/>
        </w:rPr>
        <w:t>[15]</w:t>
      </w:r>
      <w:r w:rsidR="00FC34A9">
        <w:rPr>
          <w:rFonts w:hint="eastAsia"/>
          <w:kern w:val="0"/>
          <w:lang w:val="zh-CN"/>
        </w:rPr>
        <w:t>、</w:t>
      </w:r>
      <w:r w:rsidR="00FC34A9">
        <w:rPr>
          <w:rFonts w:hint="eastAsia"/>
          <w:kern w:val="0"/>
          <w:lang w:val="zh-CN"/>
        </w:rPr>
        <w:t>TCP/IP</w:t>
      </w:r>
      <w:r w:rsidR="00FC34A9">
        <w:rPr>
          <w:rFonts w:hint="eastAsia"/>
          <w:kern w:val="0"/>
          <w:lang w:val="zh-CN"/>
        </w:rPr>
        <w:t>协议</w:t>
      </w:r>
      <w:r w:rsidR="00FC34A9" w:rsidRPr="00FC34A9">
        <w:rPr>
          <w:rFonts w:hint="eastAsia"/>
          <w:kern w:val="0"/>
          <w:vertAlign w:val="superscript"/>
          <w:lang w:val="zh-CN"/>
        </w:rPr>
        <w:t>[16]</w:t>
      </w:r>
      <w:r w:rsidR="00FC34A9">
        <w:rPr>
          <w:rFonts w:hint="eastAsia"/>
          <w:kern w:val="0"/>
          <w:lang w:val="zh-CN"/>
        </w:rPr>
        <w:t>等。</w:t>
      </w:r>
    </w:p>
    <w:p w14:paraId="0150EF1E" w14:textId="08AEB72E" w:rsidR="008862FF" w:rsidRPr="00E53842" w:rsidRDefault="008862FF" w:rsidP="001571E7">
      <w:pPr>
        <w:widowControl/>
        <w:spacing w:line="360" w:lineRule="auto"/>
        <w:ind w:firstLineChars="200" w:firstLine="480"/>
        <w:jc w:val="both"/>
        <w:rPr>
          <w:kern w:val="0"/>
          <w:lang w:val="zh-CN"/>
        </w:rPr>
      </w:pPr>
      <w:r w:rsidRPr="00E53842">
        <w:rPr>
          <w:kern w:val="0"/>
          <w:lang w:val="zh-CN"/>
        </w:rPr>
        <w:lastRenderedPageBreak/>
        <w:t>隐写技术也从空域中简单的最低有效位替换隐写发展到今天的各种变换域隐写。空间域的算法优点是隐藏容量大，嵌入提取过程简单但是鲁棒性差，最低有效位隐藏（</w:t>
      </w:r>
      <w:r w:rsidRPr="00E53842">
        <w:rPr>
          <w:kern w:val="0"/>
          <w:lang w:val="zh-CN"/>
        </w:rPr>
        <w:t>Least Significant Bit,</w:t>
      </w:r>
      <w:r w:rsidR="00802BB6" w:rsidRPr="00E53842">
        <w:rPr>
          <w:kern w:val="0"/>
          <w:lang w:val="zh-CN"/>
        </w:rPr>
        <w:t xml:space="preserve"> </w:t>
      </w:r>
      <w:r w:rsidRPr="00E53842">
        <w:rPr>
          <w:kern w:val="0"/>
          <w:lang w:val="zh-CN"/>
        </w:rPr>
        <w:t>LSB</w:t>
      </w:r>
      <w:r w:rsidRPr="00E53842">
        <w:rPr>
          <w:kern w:val="0"/>
          <w:lang w:val="zh-CN"/>
        </w:rPr>
        <w:t>）</w:t>
      </w:r>
      <w:r w:rsidR="00972254" w:rsidRPr="00E53842">
        <w:rPr>
          <w:kern w:val="0"/>
          <w:lang w:val="zh-CN"/>
        </w:rPr>
        <w:t>是其中最经典的</w:t>
      </w:r>
      <w:r w:rsidRPr="00E53842">
        <w:rPr>
          <w:kern w:val="0"/>
          <w:lang w:val="zh-CN"/>
        </w:rPr>
        <w:t>，但由于其抗隐写分析能力不好，易被卡方检测法检测，故又有许多改进算法：文献</w:t>
      </w:r>
      <w:r w:rsidR="0054106D">
        <w:rPr>
          <w:kern w:val="0"/>
          <w:lang w:val="zh-CN"/>
        </w:rPr>
        <w:t>[17</w:t>
      </w:r>
      <w:r w:rsidRPr="00E53842">
        <w:rPr>
          <w:kern w:val="0"/>
          <w:lang w:val="zh-CN"/>
        </w:rPr>
        <w:t>]</w:t>
      </w:r>
      <w:r w:rsidR="00833F90">
        <w:rPr>
          <w:kern w:val="0"/>
          <w:lang w:val="zh-CN"/>
        </w:rPr>
        <w:t>提出了</w:t>
      </w:r>
      <w:r w:rsidRPr="00E53842">
        <w:rPr>
          <w:kern w:val="0"/>
          <w:lang w:val="zh-CN"/>
        </w:rPr>
        <w:t>一种更为简单有效的像素最优化调整算法</w:t>
      </w:r>
      <w:r w:rsidR="006578FF" w:rsidRPr="00E53842">
        <w:rPr>
          <w:kern w:val="0"/>
          <w:lang w:val="zh-CN"/>
        </w:rPr>
        <w:t>（</w:t>
      </w:r>
      <w:r w:rsidRPr="00E53842">
        <w:rPr>
          <w:kern w:val="0"/>
          <w:lang w:val="zh-CN"/>
        </w:rPr>
        <w:t>Optimal Pixel Adjustment Process,</w:t>
      </w:r>
      <w:r w:rsidR="00802BB6" w:rsidRPr="00E53842">
        <w:rPr>
          <w:kern w:val="0"/>
          <w:lang w:val="zh-CN"/>
        </w:rPr>
        <w:t xml:space="preserve"> </w:t>
      </w:r>
      <w:r w:rsidR="006578FF" w:rsidRPr="00E53842">
        <w:rPr>
          <w:kern w:val="0"/>
          <w:lang w:val="zh-CN"/>
        </w:rPr>
        <w:t>OPAP</w:t>
      </w:r>
      <w:r w:rsidR="006578FF" w:rsidRPr="00E53842">
        <w:rPr>
          <w:kern w:val="0"/>
          <w:lang w:val="zh-CN"/>
        </w:rPr>
        <w:t>）</w:t>
      </w:r>
      <w:r w:rsidRPr="00E53842">
        <w:rPr>
          <w:kern w:val="0"/>
          <w:lang w:val="zh-CN"/>
        </w:rPr>
        <w:t>；针对</w:t>
      </w:r>
      <w:r w:rsidRPr="00E53842">
        <w:rPr>
          <w:kern w:val="0"/>
          <w:lang w:val="zh-CN"/>
        </w:rPr>
        <w:t>LSB</w:t>
      </w:r>
      <w:r w:rsidR="006578FF" w:rsidRPr="00E53842">
        <w:rPr>
          <w:kern w:val="0"/>
          <w:lang w:val="zh-CN"/>
        </w:rPr>
        <w:t>算法的抗隐写分析能力不好的缺陷；</w:t>
      </w:r>
      <w:r w:rsidRPr="00E53842">
        <w:rPr>
          <w:kern w:val="0"/>
          <w:lang w:val="zh-CN"/>
        </w:rPr>
        <w:t>文献</w:t>
      </w:r>
      <w:r w:rsidR="0054106D">
        <w:rPr>
          <w:kern w:val="0"/>
          <w:lang w:val="zh-CN"/>
        </w:rPr>
        <w:t>[18</w:t>
      </w:r>
      <w:r w:rsidRPr="00E53842">
        <w:rPr>
          <w:kern w:val="0"/>
          <w:lang w:val="zh-CN"/>
        </w:rPr>
        <w:t>]</w:t>
      </w:r>
      <w:r w:rsidRPr="00E53842">
        <w:rPr>
          <w:kern w:val="0"/>
          <w:lang w:val="zh-CN"/>
        </w:rPr>
        <w:t>提出了</w:t>
      </w:r>
      <w:r w:rsidRPr="00E53842">
        <w:rPr>
          <w:kern w:val="0"/>
          <w:lang w:val="zh-CN"/>
        </w:rPr>
        <w:t>LSB</w:t>
      </w:r>
      <w:r w:rsidRPr="00E53842">
        <w:rPr>
          <w:kern w:val="0"/>
          <w:lang w:val="zh-CN"/>
        </w:rPr>
        <w:t>匹配隐写术（</w:t>
      </w:r>
      <w:r w:rsidRPr="00E53842">
        <w:rPr>
          <w:kern w:val="0"/>
          <w:lang w:val="zh-CN"/>
        </w:rPr>
        <w:t>LSB Matching</w:t>
      </w:r>
      <w:r w:rsidRPr="00E53842">
        <w:rPr>
          <w:kern w:val="0"/>
          <w:lang w:val="zh-CN"/>
        </w:rPr>
        <w:t>），通过对载体嵌入后的分布特征进行改进，增强了其不可检测性</w:t>
      </w:r>
      <w:r w:rsidR="00063C3F">
        <w:rPr>
          <w:rFonts w:hint="eastAsia"/>
          <w:kern w:val="0"/>
          <w:lang w:val="zh-CN"/>
        </w:rPr>
        <w:t>，</w:t>
      </w:r>
      <w:r w:rsidR="00063C3F">
        <w:rPr>
          <w:kern w:val="0"/>
          <w:lang w:val="zh-CN"/>
        </w:rPr>
        <w:t>抗隐写分析能力大大增强</w:t>
      </w:r>
      <w:r w:rsidRPr="00E53842">
        <w:rPr>
          <w:kern w:val="0"/>
          <w:lang w:val="zh-CN"/>
        </w:rPr>
        <w:t>；</w:t>
      </w:r>
      <w:r w:rsidRPr="00E53842">
        <w:rPr>
          <w:kern w:val="0"/>
          <w:lang w:val="zh-CN"/>
        </w:rPr>
        <w:t>Mielikainen</w:t>
      </w:r>
      <w:r w:rsidRPr="00E53842">
        <w:rPr>
          <w:kern w:val="0"/>
          <w:lang w:val="zh-CN"/>
        </w:rPr>
        <w:t>提出的基于像素对匹配</w:t>
      </w:r>
      <w:r w:rsidRPr="00E53842">
        <w:rPr>
          <w:kern w:val="0"/>
          <w:lang w:val="zh-CN"/>
        </w:rPr>
        <w:t>(Pixel Pair Matching,</w:t>
      </w:r>
      <w:r w:rsidR="00FA09A8" w:rsidRPr="00E53842">
        <w:rPr>
          <w:kern w:val="0"/>
        </w:rPr>
        <w:t xml:space="preserve"> </w:t>
      </w:r>
      <w:r w:rsidRPr="00E53842">
        <w:rPr>
          <w:kern w:val="0"/>
          <w:lang w:val="zh-CN"/>
        </w:rPr>
        <w:t>PPM)</w:t>
      </w:r>
      <w:r w:rsidRPr="00E53842">
        <w:rPr>
          <w:kern w:val="0"/>
          <w:lang w:val="zh-CN"/>
        </w:rPr>
        <w:t>的</w:t>
      </w:r>
      <w:r w:rsidRPr="00E53842">
        <w:rPr>
          <w:kern w:val="0"/>
          <w:lang w:val="zh-CN"/>
        </w:rPr>
        <w:t xml:space="preserve">LSB </w:t>
      </w:r>
      <w:r w:rsidRPr="00E53842">
        <w:rPr>
          <w:kern w:val="0"/>
          <w:lang w:val="zh-CN"/>
        </w:rPr>
        <w:t>匹配算法</w:t>
      </w:r>
      <w:r w:rsidR="0054106D">
        <w:rPr>
          <w:kern w:val="0"/>
          <w:vertAlign w:val="superscript"/>
          <w:lang w:val="zh-CN"/>
        </w:rPr>
        <w:t>[19</w:t>
      </w:r>
      <w:r w:rsidRPr="00E53842">
        <w:rPr>
          <w:kern w:val="0"/>
          <w:vertAlign w:val="superscript"/>
          <w:lang w:val="zh-CN"/>
        </w:rPr>
        <w:t>]</w:t>
      </w:r>
      <w:r w:rsidRPr="00E53842">
        <w:rPr>
          <w:kern w:val="0"/>
          <w:lang w:val="zh-CN"/>
        </w:rPr>
        <w:t>，具有更好的隐写性能，缺点是隐藏容量太小，像素对中仅仅只能嵌入</w:t>
      </w:r>
      <w:r w:rsidRPr="00E53842">
        <w:rPr>
          <w:kern w:val="0"/>
          <w:lang w:val="zh-CN"/>
        </w:rPr>
        <w:t>2bit</w:t>
      </w:r>
      <w:r w:rsidR="00972254" w:rsidRPr="00E53842">
        <w:rPr>
          <w:kern w:val="0"/>
          <w:lang w:val="zh-CN"/>
        </w:rPr>
        <w:t>秘信。相对而言</w:t>
      </w:r>
      <w:r w:rsidRPr="00E53842">
        <w:rPr>
          <w:kern w:val="0"/>
          <w:lang w:val="zh-CN"/>
        </w:rPr>
        <w:t>变换域算法</w:t>
      </w:r>
      <w:r w:rsidR="00972254" w:rsidRPr="00E53842">
        <w:rPr>
          <w:kern w:val="0"/>
          <w:lang w:val="zh-CN"/>
        </w:rPr>
        <w:t>的优点是</w:t>
      </w:r>
      <w:r w:rsidRPr="00E53842">
        <w:rPr>
          <w:kern w:val="0"/>
          <w:lang w:val="zh-CN"/>
        </w:rPr>
        <w:t>抗攻击能力强</w:t>
      </w:r>
      <w:r w:rsidR="00063C3F">
        <w:rPr>
          <w:rFonts w:hint="eastAsia"/>
          <w:kern w:val="0"/>
          <w:lang w:val="zh-CN"/>
        </w:rPr>
        <w:t>，</w:t>
      </w:r>
      <w:r w:rsidRPr="00E53842">
        <w:rPr>
          <w:kern w:val="0"/>
          <w:lang w:val="zh-CN"/>
        </w:rPr>
        <w:t>即鲁棒性好，但是隐藏容量小，算法复杂，可分为量化索引调制隐写</w:t>
      </w:r>
      <w:r w:rsidR="0054106D">
        <w:rPr>
          <w:kern w:val="0"/>
          <w:vertAlign w:val="superscript"/>
          <w:lang w:val="zh-CN"/>
        </w:rPr>
        <w:t>[20</w:t>
      </w:r>
      <w:r w:rsidRPr="00E53842">
        <w:rPr>
          <w:kern w:val="0"/>
          <w:vertAlign w:val="superscript"/>
          <w:lang w:val="zh-CN"/>
        </w:rPr>
        <w:t>]</w:t>
      </w:r>
      <w:r w:rsidRPr="00E53842">
        <w:rPr>
          <w:kern w:val="0"/>
          <w:lang w:val="zh-CN"/>
        </w:rPr>
        <w:t>、扩频隐写</w:t>
      </w:r>
      <w:r w:rsidR="0054106D">
        <w:rPr>
          <w:kern w:val="0"/>
          <w:vertAlign w:val="superscript"/>
          <w:lang w:val="zh-CN"/>
        </w:rPr>
        <w:t>[21</w:t>
      </w:r>
      <w:r w:rsidRPr="00E53842">
        <w:rPr>
          <w:kern w:val="0"/>
          <w:vertAlign w:val="superscript"/>
          <w:lang w:val="zh-CN"/>
        </w:rPr>
        <w:t>]</w:t>
      </w:r>
      <w:r w:rsidRPr="00E53842">
        <w:rPr>
          <w:kern w:val="0"/>
          <w:lang w:val="zh-CN"/>
        </w:rPr>
        <w:t>、统计隐写</w:t>
      </w:r>
      <w:r w:rsidR="0054106D">
        <w:rPr>
          <w:kern w:val="0"/>
          <w:vertAlign w:val="superscript"/>
          <w:lang w:val="zh-CN"/>
        </w:rPr>
        <w:t>[22</w:t>
      </w:r>
      <w:r w:rsidRPr="00E53842">
        <w:rPr>
          <w:kern w:val="0"/>
          <w:vertAlign w:val="superscript"/>
          <w:lang w:val="zh-CN"/>
        </w:rPr>
        <w:t>]</w:t>
      </w:r>
      <w:r w:rsidRPr="00E53842">
        <w:rPr>
          <w:kern w:val="0"/>
          <w:lang w:val="zh-CN"/>
        </w:rPr>
        <w:t>等。</w:t>
      </w:r>
    </w:p>
    <w:p w14:paraId="18F21496" w14:textId="006589D7" w:rsidR="006578FF" w:rsidRPr="00E53842" w:rsidRDefault="008D18E0" w:rsidP="001571E7">
      <w:pPr>
        <w:widowControl/>
        <w:spacing w:line="360" w:lineRule="auto"/>
        <w:ind w:firstLineChars="200" w:firstLine="480"/>
        <w:jc w:val="both"/>
        <w:rPr>
          <w:kern w:val="0"/>
          <w:lang w:val="zh-CN"/>
        </w:rPr>
      </w:pPr>
      <w:r w:rsidRPr="00E53842">
        <w:rPr>
          <w:kern w:val="0"/>
          <w:lang w:val="zh-CN"/>
        </w:rPr>
        <w:t>随着无载体信息隐藏技术的提出，隐写术</w:t>
      </w:r>
      <w:r w:rsidR="003A5FCF" w:rsidRPr="00E53842">
        <w:rPr>
          <w:kern w:val="0"/>
          <w:lang w:val="zh-CN"/>
        </w:rPr>
        <w:t>又</w:t>
      </w:r>
      <w:r w:rsidRPr="00E53842">
        <w:rPr>
          <w:kern w:val="0"/>
          <w:lang w:val="zh-CN"/>
        </w:rPr>
        <w:t>迈出了新的一步。由于其无需</w:t>
      </w:r>
      <w:r w:rsidR="003A5FCF" w:rsidRPr="00E53842">
        <w:rPr>
          <w:kern w:val="0"/>
          <w:lang w:val="zh-CN"/>
        </w:rPr>
        <w:t>通过对</w:t>
      </w:r>
      <w:r w:rsidRPr="00E53842">
        <w:rPr>
          <w:kern w:val="0"/>
          <w:lang w:val="zh-CN"/>
        </w:rPr>
        <w:t>载体</w:t>
      </w:r>
      <w:r w:rsidR="003A5FCF" w:rsidRPr="00E53842">
        <w:rPr>
          <w:kern w:val="0"/>
          <w:lang w:val="zh-CN"/>
        </w:rPr>
        <w:t>进行修改来实现隐秘信息的隐藏</w:t>
      </w:r>
      <w:r w:rsidRPr="00E53842">
        <w:rPr>
          <w:kern w:val="0"/>
          <w:lang w:val="zh-CN"/>
        </w:rPr>
        <w:t>，且可抵抗各种隐写分析手段，越来越受到人们的关注</w:t>
      </w:r>
      <w:r w:rsidR="003A5FCF" w:rsidRPr="00E53842">
        <w:rPr>
          <w:kern w:val="0"/>
          <w:lang w:val="zh-CN"/>
        </w:rPr>
        <w:t>，并有很多成果</w:t>
      </w:r>
      <w:r w:rsidR="003860EB" w:rsidRPr="00E53842">
        <w:rPr>
          <w:kern w:val="0"/>
          <w:vertAlign w:val="superscript"/>
          <w:lang w:val="zh-CN"/>
        </w:rPr>
        <w:t>[</w:t>
      </w:r>
      <w:r w:rsidR="0054106D">
        <w:rPr>
          <w:kern w:val="0"/>
          <w:vertAlign w:val="superscript"/>
          <w:lang w:val="zh-CN"/>
        </w:rPr>
        <w:t>23-26</w:t>
      </w:r>
      <w:r w:rsidR="003860EB" w:rsidRPr="00E53842">
        <w:rPr>
          <w:kern w:val="0"/>
          <w:vertAlign w:val="superscript"/>
          <w:lang w:val="zh-CN"/>
        </w:rPr>
        <w:t>]</w:t>
      </w:r>
      <w:r w:rsidR="003A5FCF" w:rsidRPr="00E53842">
        <w:rPr>
          <w:kern w:val="0"/>
          <w:lang w:val="zh-CN"/>
        </w:rPr>
        <w:t>。</w:t>
      </w:r>
    </w:p>
    <w:p w14:paraId="1A0C8B4C" w14:textId="70967503" w:rsidR="003A5FCF" w:rsidRPr="00E53842" w:rsidRDefault="003A5FCF" w:rsidP="001571E7">
      <w:pPr>
        <w:widowControl/>
        <w:spacing w:line="360" w:lineRule="auto"/>
        <w:ind w:firstLineChars="200" w:firstLine="480"/>
        <w:jc w:val="both"/>
        <w:rPr>
          <w:kern w:val="0"/>
          <w:lang w:val="zh-CN"/>
        </w:rPr>
      </w:pPr>
      <w:r w:rsidRPr="00E53842">
        <w:rPr>
          <w:kern w:val="0"/>
          <w:lang w:val="zh-CN"/>
        </w:rPr>
        <w:t>综上所述，</w:t>
      </w:r>
      <w:r w:rsidR="000B17A8" w:rsidRPr="00E53842">
        <w:rPr>
          <w:kern w:val="0"/>
          <w:lang w:val="zh-CN"/>
        </w:rPr>
        <w:t>在</w:t>
      </w:r>
      <w:r w:rsidRPr="00E53842">
        <w:rPr>
          <w:kern w:val="0"/>
          <w:lang w:val="zh-CN"/>
        </w:rPr>
        <w:t>信息隐藏技术</w:t>
      </w:r>
      <w:r w:rsidR="000B17A8" w:rsidRPr="00E53842">
        <w:rPr>
          <w:kern w:val="0"/>
          <w:lang w:val="zh-CN"/>
        </w:rPr>
        <w:t>方面的成果是十分丰富的，其发展也十分迅猛</w:t>
      </w:r>
      <w:r w:rsidRPr="00E53842">
        <w:rPr>
          <w:kern w:val="0"/>
          <w:lang w:val="zh-CN"/>
        </w:rPr>
        <w:t>。基于有载体的信息隐藏技术基本已十分成熟，而无载体信息隐藏技术则潜力巨大，具有很大的研究价值。</w:t>
      </w:r>
    </w:p>
    <w:p w14:paraId="6E48A88D" w14:textId="77777777" w:rsidR="00B55831" w:rsidRPr="00E53842" w:rsidRDefault="00B55831" w:rsidP="008862FF">
      <w:pPr>
        <w:pStyle w:val="ListParagraph"/>
        <w:spacing w:line="360" w:lineRule="auto"/>
        <w:ind w:firstLine="480"/>
      </w:pPr>
    </w:p>
    <w:p w14:paraId="74772BC8" w14:textId="77777777" w:rsidR="00073AD0" w:rsidRPr="00E53842" w:rsidRDefault="00073AD0" w:rsidP="00D5183C">
      <w:pPr>
        <w:pStyle w:val="Heading2"/>
        <w:numPr>
          <w:ilvl w:val="1"/>
          <w:numId w:val="8"/>
        </w:numPr>
        <w:spacing w:after="93"/>
        <w:ind w:left="839" w:hanging="839"/>
      </w:pPr>
      <w:bookmarkStart w:id="9" w:name="_Toc514506335"/>
      <w:bookmarkStart w:id="10" w:name="_Toc515303706"/>
      <w:r w:rsidRPr="00E53842">
        <w:t>主要研究内容</w:t>
      </w:r>
      <w:bookmarkEnd w:id="9"/>
      <w:bookmarkEnd w:id="10"/>
    </w:p>
    <w:p w14:paraId="659622A4" w14:textId="1CE525B3" w:rsidR="001571E7" w:rsidRPr="0057153B" w:rsidRDefault="00521A9D" w:rsidP="0057153B">
      <w:pPr>
        <w:widowControl/>
        <w:spacing w:line="360" w:lineRule="auto"/>
        <w:ind w:firstLineChars="200" w:firstLine="480"/>
        <w:jc w:val="both"/>
        <w:rPr>
          <w:kern w:val="0"/>
          <w:lang w:val="zh-CN"/>
        </w:rPr>
      </w:pPr>
      <w:r w:rsidRPr="0057153B">
        <w:rPr>
          <w:kern w:val="0"/>
          <w:lang w:val="zh-CN"/>
        </w:rPr>
        <w:t>目前的信息隐藏方法大部分是基于有载体的，</w:t>
      </w:r>
      <w:r w:rsidR="001571E7" w:rsidRPr="0057153B">
        <w:rPr>
          <w:kern w:val="0"/>
          <w:lang w:val="zh-CN"/>
        </w:rPr>
        <w:t>第三方可通过隐写分析等方法检测到载体中存在隐秘信息，甚至可通过分析载体特征集来获取其中的隐秘信息。本文提出了基于</w:t>
      </w:r>
      <w:r w:rsidR="001571E7" w:rsidRPr="0057153B">
        <w:rPr>
          <w:kern w:val="0"/>
          <w:lang w:val="zh-CN"/>
        </w:rPr>
        <w:t>Visio</w:t>
      </w:r>
      <w:r w:rsidR="001571E7" w:rsidRPr="0057153B">
        <w:rPr>
          <w:kern w:val="0"/>
          <w:lang w:val="zh-CN"/>
        </w:rPr>
        <w:t>矢量图自生成的信息隐藏技术。通过制定的生成规则自生成</w:t>
      </w:r>
      <w:r w:rsidR="001571E7" w:rsidRPr="0057153B">
        <w:rPr>
          <w:kern w:val="0"/>
          <w:lang w:val="zh-CN"/>
        </w:rPr>
        <w:t>Visio</w:t>
      </w:r>
      <w:r w:rsidR="001571E7" w:rsidRPr="0057153B">
        <w:rPr>
          <w:kern w:val="0"/>
          <w:lang w:val="zh-CN"/>
        </w:rPr>
        <w:t>矢量图，并且在矢量图自生成的过程中嵌入隐秘信息。由于无原始载体文件进行对照，可避免现阶段大部分的隐写分析等方法的检测。</w:t>
      </w:r>
    </w:p>
    <w:p w14:paraId="4BBBDD5F" w14:textId="77777777" w:rsidR="001571E7" w:rsidRPr="0057153B" w:rsidRDefault="001571E7" w:rsidP="0057153B">
      <w:pPr>
        <w:widowControl/>
        <w:spacing w:line="360" w:lineRule="auto"/>
        <w:ind w:firstLineChars="200" w:firstLine="480"/>
        <w:jc w:val="both"/>
        <w:rPr>
          <w:kern w:val="0"/>
          <w:lang w:val="zh-CN"/>
        </w:rPr>
      </w:pPr>
      <w:r w:rsidRPr="0057153B">
        <w:rPr>
          <w:kern w:val="0"/>
          <w:lang w:val="zh-CN"/>
        </w:rPr>
        <w:t>本文提出的基于</w:t>
      </w:r>
      <w:r w:rsidRPr="0057153B">
        <w:rPr>
          <w:kern w:val="0"/>
          <w:lang w:val="zh-CN"/>
        </w:rPr>
        <w:t>Visio</w:t>
      </w:r>
      <w:r w:rsidRPr="0057153B">
        <w:rPr>
          <w:kern w:val="0"/>
          <w:lang w:val="zh-CN"/>
        </w:rPr>
        <w:t>矢量图自生成的信息隐藏技术，在保证结构合理、感官不违和的前提下自生成</w:t>
      </w:r>
      <w:r w:rsidRPr="0057153B">
        <w:rPr>
          <w:kern w:val="0"/>
          <w:lang w:val="zh-CN"/>
        </w:rPr>
        <w:t>Visio</w:t>
      </w:r>
      <w:r w:rsidRPr="0057153B">
        <w:rPr>
          <w:kern w:val="0"/>
          <w:lang w:val="zh-CN"/>
        </w:rPr>
        <w:t>矢量图，并在生成过程中实现信息隐藏。主要研究内容如下：</w:t>
      </w:r>
    </w:p>
    <w:p w14:paraId="6231CE94" w14:textId="77777777" w:rsidR="00784342" w:rsidRDefault="00784342" w:rsidP="00BE16B5">
      <w:pPr>
        <w:pStyle w:val="ListParagraph"/>
        <w:widowControl/>
        <w:numPr>
          <w:ilvl w:val="0"/>
          <w:numId w:val="34"/>
        </w:numPr>
        <w:spacing w:line="360" w:lineRule="auto"/>
        <w:jc w:val="both"/>
      </w:pPr>
      <w:r>
        <w:rPr>
          <w:rFonts w:hint="eastAsia"/>
        </w:rPr>
        <w:lastRenderedPageBreak/>
        <w:t>对大量的</w:t>
      </w:r>
      <w:r>
        <w:rPr>
          <w:rFonts w:hint="eastAsia"/>
        </w:rPr>
        <w:t>Visio</w:t>
      </w:r>
      <w:r>
        <w:rPr>
          <w:rFonts w:hint="eastAsia"/>
        </w:rPr>
        <w:t>矢量图样本进行分析、总结，建立了基于树形结构的</w:t>
      </w:r>
      <w:r>
        <w:rPr>
          <w:rFonts w:hint="eastAsia"/>
        </w:rPr>
        <w:t>Visio</w:t>
      </w:r>
      <w:r>
        <w:rPr>
          <w:rFonts w:hint="eastAsia"/>
        </w:rPr>
        <w:t>矢量图一般模型，该模型可描绘绝大部分</w:t>
      </w:r>
      <w:r>
        <w:rPr>
          <w:rFonts w:hint="eastAsia"/>
        </w:rPr>
        <w:t>Visio</w:t>
      </w:r>
      <w:r>
        <w:rPr>
          <w:rFonts w:hint="eastAsia"/>
        </w:rPr>
        <w:t>矢量图，且具有层次分明、结构清晰和易于扩展等优点；进一步，提出了基于自由树的</w:t>
      </w:r>
      <w:r>
        <w:rPr>
          <w:rFonts w:hint="eastAsia"/>
        </w:rPr>
        <w:t>Visio</w:t>
      </w:r>
      <w:r>
        <w:rPr>
          <w:rFonts w:hint="eastAsia"/>
        </w:rPr>
        <w:t>矢量图自生成算法，其原理是利用树形结构模型指导</w:t>
      </w:r>
      <w:r>
        <w:rPr>
          <w:rFonts w:hint="eastAsia"/>
        </w:rPr>
        <w:t>Visio</w:t>
      </w:r>
      <w:r>
        <w:rPr>
          <w:rFonts w:hint="eastAsia"/>
        </w:rPr>
        <w:t>矢量图的生成，并根据启发式规则控制图元的确定和选择，最终生成基本的</w:t>
      </w:r>
      <w:r>
        <w:rPr>
          <w:rFonts w:hint="eastAsia"/>
        </w:rPr>
        <w:t>Visio</w:t>
      </w:r>
      <w:r>
        <w:rPr>
          <w:rFonts w:hint="eastAsia"/>
        </w:rPr>
        <w:t>矢量图。</w:t>
      </w:r>
    </w:p>
    <w:p w14:paraId="2BCEF97B" w14:textId="77777777" w:rsidR="00784342" w:rsidRDefault="00784342" w:rsidP="00BE16B5">
      <w:pPr>
        <w:pStyle w:val="ListParagraph"/>
        <w:widowControl/>
        <w:numPr>
          <w:ilvl w:val="0"/>
          <w:numId w:val="34"/>
        </w:numPr>
        <w:spacing w:line="360" w:lineRule="auto"/>
        <w:jc w:val="both"/>
      </w:pPr>
      <w:r>
        <w:rPr>
          <w:rFonts w:hint="eastAsia"/>
        </w:rPr>
        <w:t>提出一种基于</w:t>
      </w:r>
      <w:r>
        <w:rPr>
          <w:rFonts w:hint="eastAsia"/>
        </w:rPr>
        <w:t>Visio</w:t>
      </w:r>
      <w:r>
        <w:rPr>
          <w:rFonts w:hint="eastAsia"/>
        </w:rPr>
        <w:t>矢量图节点自生成的无载体信息隐藏方法，其原理是利用树形结构模型指导</w:t>
      </w:r>
      <w:r>
        <w:rPr>
          <w:rFonts w:hint="eastAsia"/>
        </w:rPr>
        <w:t>Visio</w:t>
      </w:r>
      <w:r>
        <w:rPr>
          <w:rFonts w:hint="eastAsia"/>
        </w:rPr>
        <w:t>矢量图的生成，并根据隐秘信息控制图元的确定和选择，最终生成基本的</w:t>
      </w:r>
      <w:r>
        <w:rPr>
          <w:rFonts w:hint="eastAsia"/>
        </w:rPr>
        <w:t>Visio</w:t>
      </w:r>
      <w:r>
        <w:rPr>
          <w:rFonts w:hint="eastAsia"/>
        </w:rPr>
        <w:t>矢量图。通过安全性分析、不可检测性分析、隐藏容量统计等方式对提出的方法的性能进行了评测。</w:t>
      </w:r>
    </w:p>
    <w:p w14:paraId="3E45A4DF" w14:textId="77777777" w:rsidR="00784342" w:rsidRDefault="00784342" w:rsidP="00DC210F">
      <w:pPr>
        <w:pStyle w:val="ListParagraph"/>
        <w:widowControl/>
        <w:spacing w:line="360" w:lineRule="auto"/>
        <w:ind w:firstLine="480"/>
        <w:jc w:val="both"/>
      </w:pPr>
      <w:r>
        <w:rPr>
          <w:rFonts w:hint="eastAsia"/>
        </w:rPr>
        <w:t>提出一种基于</w:t>
      </w:r>
      <w:r>
        <w:rPr>
          <w:rFonts w:hint="eastAsia"/>
        </w:rPr>
        <w:t>Visio</w:t>
      </w:r>
      <w:r>
        <w:rPr>
          <w:rFonts w:hint="eastAsia"/>
        </w:rPr>
        <w:t>矢量图图元属性自生成的无载体信息隐藏方法，其原理是利用树形结构模型指导</w:t>
      </w:r>
      <w:r>
        <w:rPr>
          <w:rFonts w:hint="eastAsia"/>
        </w:rPr>
        <w:t>Visio</w:t>
      </w:r>
      <w:r>
        <w:rPr>
          <w:rFonts w:hint="eastAsia"/>
        </w:rPr>
        <w:t>矢量图的生成，根据启发式规则控制图元的确定和选择，再根据隐秘信息控制图元属性的设置，最终生成基本的</w:t>
      </w:r>
      <w:r>
        <w:rPr>
          <w:rFonts w:hint="eastAsia"/>
        </w:rPr>
        <w:t>Visio</w:t>
      </w:r>
      <w:r>
        <w:rPr>
          <w:rFonts w:hint="eastAsia"/>
        </w:rPr>
        <w:t>矢量图。通过安全性分析、不可检测性分析、隐藏容量统计等方式对提出的方法的性能进行了评测。</w:t>
      </w:r>
    </w:p>
    <w:p w14:paraId="101D0356" w14:textId="77777777" w:rsidR="00E26875" w:rsidRPr="00784342" w:rsidRDefault="00E26875" w:rsidP="00E26875">
      <w:pPr>
        <w:pStyle w:val="ListParagraph"/>
        <w:spacing w:line="360" w:lineRule="auto"/>
        <w:ind w:left="482" w:firstLineChars="0" w:firstLine="0"/>
        <w:jc w:val="both"/>
      </w:pPr>
    </w:p>
    <w:p w14:paraId="7CF23403" w14:textId="0BBAFFDB" w:rsidR="00073AD0" w:rsidRPr="00E53842" w:rsidRDefault="00991953" w:rsidP="00D5183C">
      <w:pPr>
        <w:pStyle w:val="Heading2"/>
        <w:numPr>
          <w:ilvl w:val="1"/>
          <w:numId w:val="8"/>
        </w:numPr>
        <w:spacing w:after="93"/>
        <w:ind w:left="839" w:hanging="839"/>
      </w:pPr>
      <w:bookmarkStart w:id="11" w:name="_Toc514506336"/>
      <w:bookmarkStart w:id="12" w:name="_Toc515303707"/>
      <w:r w:rsidRPr="00E53842">
        <w:t>本文</w:t>
      </w:r>
      <w:r w:rsidR="00AB4272" w:rsidRPr="00E53842">
        <w:t>篇章</w:t>
      </w:r>
      <w:r w:rsidR="00073AD0" w:rsidRPr="00E53842">
        <w:t>结构</w:t>
      </w:r>
      <w:bookmarkEnd w:id="11"/>
      <w:bookmarkEnd w:id="12"/>
    </w:p>
    <w:p w14:paraId="25D21C07" w14:textId="77777777" w:rsidR="007C46F5" w:rsidRPr="000E14FE" w:rsidRDefault="007C46F5" w:rsidP="000E14FE">
      <w:pPr>
        <w:widowControl/>
        <w:spacing w:line="360" w:lineRule="auto"/>
        <w:ind w:firstLineChars="200" w:firstLine="480"/>
        <w:jc w:val="both"/>
        <w:rPr>
          <w:kern w:val="0"/>
          <w:lang w:val="zh-CN"/>
        </w:rPr>
      </w:pPr>
      <w:r w:rsidRPr="000E14FE">
        <w:rPr>
          <w:kern w:val="0"/>
          <w:lang w:val="zh-CN"/>
        </w:rPr>
        <w:t>第一章：介绍本文提出的基于</w:t>
      </w:r>
      <w:r w:rsidRPr="000E14FE">
        <w:rPr>
          <w:kern w:val="0"/>
          <w:lang w:val="zh-CN"/>
        </w:rPr>
        <w:t>Visio</w:t>
      </w:r>
      <w:r w:rsidRPr="000E14FE">
        <w:rPr>
          <w:kern w:val="0"/>
          <w:lang w:val="zh-CN"/>
        </w:rPr>
        <w:t>矢量图自生成的信息隐藏技术的研究目的和意义，再根据阅读的文献概括了国内外关于信息隐藏</w:t>
      </w:r>
      <w:r w:rsidR="002B4C26" w:rsidRPr="000E14FE">
        <w:rPr>
          <w:kern w:val="0"/>
          <w:lang w:val="zh-CN"/>
        </w:rPr>
        <w:t>技术</w:t>
      </w:r>
      <w:r w:rsidRPr="000E14FE">
        <w:rPr>
          <w:kern w:val="0"/>
          <w:lang w:val="zh-CN"/>
        </w:rPr>
        <w:t>的研究现状</w:t>
      </w:r>
      <w:r w:rsidR="002B4C26" w:rsidRPr="000E14FE">
        <w:rPr>
          <w:kern w:val="0"/>
          <w:lang w:val="zh-CN"/>
        </w:rPr>
        <w:t>，最后介绍一下该技术的主要研究内容。</w:t>
      </w:r>
    </w:p>
    <w:p w14:paraId="088A01E7" w14:textId="77777777" w:rsidR="002B4C26" w:rsidRPr="0057153B" w:rsidRDefault="002B4C26" w:rsidP="0057153B">
      <w:pPr>
        <w:widowControl/>
        <w:spacing w:line="360" w:lineRule="auto"/>
        <w:ind w:firstLineChars="200" w:firstLine="480"/>
        <w:jc w:val="both"/>
        <w:rPr>
          <w:kern w:val="0"/>
          <w:lang w:val="zh-CN"/>
        </w:rPr>
      </w:pPr>
      <w:r w:rsidRPr="0057153B">
        <w:rPr>
          <w:kern w:val="0"/>
          <w:lang w:val="zh-CN"/>
        </w:rPr>
        <w:t>第二章</w:t>
      </w:r>
      <w:r w:rsidR="00597FED" w:rsidRPr="0057153B">
        <w:rPr>
          <w:kern w:val="0"/>
          <w:lang w:val="zh-CN"/>
        </w:rPr>
        <w:t>：</w:t>
      </w:r>
      <w:r w:rsidR="009E0597" w:rsidRPr="0057153B">
        <w:rPr>
          <w:kern w:val="0"/>
          <w:lang w:val="zh-CN"/>
        </w:rPr>
        <w:t>通过对</w:t>
      </w:r>
      <w:r w:rsidR="009E0597" w:rsidRPr="0057153B">
        <w:rPr>
          <w:kern w:val="0"/>
          <w:lang w:val="zh-CN"/>
        </w:rPr>
        <w:t>Visio</w:t>
      </w:r>
      <w:r w:rsidR="009E0597" w:rsidRPr="0057153B">
        <w:rPr>
          <w:kern w:val="0"/>
          <w:lang w:val="zh-CN"/>
        </w:rPr>
        <w:t>对象模型的研究</w:t>
      </w:r>
      <w:r w:rsidR="006056F4" w:rsidRPr="0057153B">
        <w:rPr>
          <w:kern w:val="0"/>
          <w:lang w:val="zh-CN"/>
        </w:rPr>
        <w:t>掌握了使用</w:t>
      </w:r>
      <w:r w:rsidR="006056F4" w:rsidRPr="0057153B">
        <w:rPr>
          <w:kern w:val="0"/>
          <w:lang w:val="zh-CN"/>
        </w:rPr>
        <w:t>C#</w:t>
      </w:r>
      <w:r w:rsidR="006056F4" w:rsidRPr="0057153B">
        <w:rPr>
          <w:kern w:val="0"/>
          <w:lang w:val="zh-CN"/>
        </w:rPr>
        <w:t>创建和生成</w:t>
      </w:r>
      <w:r w:rsidR="006056F4" w:rsidRPr="0057153B">
        <w:rPr>
          <w:kern w:val="0"/>
          <w:lang w:val="zh-CN"/>
        </w:rPr>
        <w:t>Visio</w:t>
      </w:r>
      <w:r w:rsidR="006056F4" w:rsidRPr="0057153B">
        <w:rPr>
          <w:kern w:val="0"/>
          <w:lang w:val="zh-CN"/>
        </w:rPr>
        <w:t>矢量图的方法，</w:t>
      </w:r>
      <w:r w:rsidR="009E0597" w:rsidRPr="0057153B">
        <w:rPr>
          <w:kern w:val="0"/>
          <w:lang w:val="zh-CN"/>
        </w:rPr>
        <w:t>提出了基于自由树的</w:t>
      </w:r>
      <w:r w:rsidR="009E0597" w:rsidRPr="0057153B">
        <w:rPr>
          <w:kern w:val="0"/>
          <w:lang w:val="zh-CN"/>
        </w:rPr>
        <w:t>Visio</w:t>
      </w:r>
      <w:r w:rsidR="009E0597" w:rsidRPr="0057153B">
        <w:rPr>
          <w:kern w:val="0"/>
          <w:lang w:val="zh-CN"/>
        </w:rPr>
        <w:t>矢量图</w:t>
      </w:r>
      <w:r w:rsidR="00597FED" w:rsidRPr="0057153B">
        <w:rPr>
          <w:kern w:val="0"/>
          <w:lang w:val="zh-CN"/>
        </w:rPr>
        <w:t>自生成算法，并对其进行了可行性分析。</w:t>
      </w:r>
    </w:p>
    <w:p w14:paraId="3177A7BA" w14:textId="76C0A09A" w:rsidR="00597FED" w:rsidRPr="0057153B" w:rsidRDefault="00597FED" w:rsidP="0057153B">
      <w:pPr>
        <w:widowControl/>
        <w:spacing w:line="360" w:lineRule="auto"/>
        <w:ind w:firstLineChars="200" w:firstLine="480"/>
        <w:jc w:val="both"/>
        <w:rPr>
          <w:kern w:val="0"/>
          <w:lang w:val="zh-CN"/>
        </w:rPr>
      </w:pPr>
      <w:r w:rsidRPr="0057153B">
        <w:rPr>
          <w:kern w:val="0"/>
          <w:lang w:val="zh-CN"/>
        </w:rPr>
        <w:t>第三章：</w:t>
      </w:r>
      <w:r w:rsidR="007C6A8C" w:rsidRPr="0057153B">
        <w:rPr>
          <w:kern w:val="0"/>
          <w:lang w:val="zh-CN"/>
        </w:rPr>
        <w:t>分析节点自生成时图元集选择特点，提出了基于</w:t>
      </w:r>
      <w:r w:rsidR="007C6A8C" w:rsidRPr="0057153B">
        <w:rPr>
          <w:kern w:val="0"/>
          <w:lang w:val="zh-CN"/>
        </w:rPr>
        <w:t>Visio</w:t>
      </w:r>
      <w:r w:rsidR="007C6A8C" w:rsidRPr="0057153B">
        <w:rPr>
          <w:kern w:val="0"/>
          <w:lang w:val="zh-CN"/>
        </w:rPr>
        <w:t>矢量图节点自生成的无载体信息隐藏方法，介绍了该方法在隐藏与提取上的详细步骤，最后对该方法进行了性能分析。</w:t>
      </w:r>
    </w:p>
    <w:p w14:paraId="27785130" w14:textId="0C47B4BF" w:rsidR="007C6A8C" w:rsidRPr="0057153B" w:rsidRDefault="007C6A8C" w:rsidP="0057153B">
      <w:pPr>
        <w:widowControl/>
        <w:spacing w:line="360" w:lineRule="auto"/>
        <w:ind w:firstLineChars="200" w:firstLine="480"/>
        <w:jc w:val="both"/>
        <w:rPr>
          <w:kern w:val="0"/>
          <w:lang w:val="zh-CN"/>
        </w:rPr>
      </w:pPr>
      <w:r w:rsidRPr="0057153B">
        <w:rPr>
          <w:kern w:val="0"/>
          <w:lang w:val="zh-CN"/>
        </w:rPr>
        <w:t>第四章：分析节点图元的图元特征集，提出了基于</w:t>
      </w:r>
      <w:r w:rsidRPr="0057153B">
        <w:rPr>
          <w:kern w:val="0"/>
          <w:lang w:val="zh-CN"/>
        </w:rPr>
        <w:t>Visio</w:t>
      </w:r>
      <w:r w:rsidRPr="0057153B">
        <w:rPr>
          <w:kern w:val="0"/>
          <w:lang w:val="zh-CN"/>
        </w:rPr>
        <w:t>矢量图图元属性自生成的无载体信息隐藏方法，介绍了该方法在隐藏与提取上的详细步骤，最后对该方法进行了性能分析。</w:t>
      </w:r>
    </w:p>
    <w:p w14:paraId="07840776" w14:textId="3178A34D" w:rsidR="007C6A8C" w:rsidRPr="0057153B" w:rsidRDefault="007C6A8C" w:rsidP="0057153B">
      <w:pPr>
        <w:widowControl/>
        <w:spacing w:line="360" w:lineRule="auto"/>
        <w:ind w:firstLineChars="200" w:firstLine="480"/>
        <w:jc w:val="both"/>
        <w:rPr>
          <w:kern w:val="0"/>
          <w:lang w:val="zh-CN"/>
        </w:rPr>
      </w:pPr>
      <w:r w:rsidRPr="0057153B">
        <w:rPr>
          <w:kern w:val="0"/>
          <w:lang w:val="zh-CN"/>
        </w:rPr>
        <w:t>第五章：对本文进行总结并提出进一步工作的展望。</w:t>
      </w:r>
    </w:p>
    <w:p w14:paraId="4934B7EB" w14:textId="77777777" w:rsidR="00784342" w:rsidRPr="00E53842" w:rsidRDefault="00784342" w:rsidP="00715166">
      <w:pPr>
        <w:spacing w:line="360" w:lineRule="auto"/>
      </w:pPr>
    </w:p>
    <w:p w14:paraId="1DF6532A" w14:textId="1C096B55" w:rsidR="002B4C26" w:rsidRPr="00E53842" w:rsidRDefault="00194396" w:rsidP="00784342">
      <w:pPr>
        <w:pStyle w:val="Heading1"/>
      </w:pPr>
      <w:bookmarkStart w:id="13" w:name="_Toc514506341"/>
      <w:bookmarkStart w:id="14" w:name="_Toc515303712"/>
      <w:r w:rsidRPr="00E53842">
        <w:lastRenderedPageBreak/>
        <w:t>第三章</w:t>
      </w:r>
      <w:r w:rsidRPr="00E53842">
        <w:t xml:space="preserve"> </w:t>
      </w:r>
      <w:r w:rsidR="00A773DE" w:rsidRPr="00E53842">
        <w:t>基于矢量图节点自生成的无载体信息隐藏方法</w:t>
      </w:r>
      <w:bookmarkEnd w:id="13"/>
      <w:bookmarkEnd w:id="14"/>
      <w:r w:rsidR="00E3736E" w:rsidRPr="00E3736E">
        <w:rPr>
          <w:rStyle w:val="FootnoteReference"/>
        </w:rPr>
        <w:footnoteReference w:customMarkFollows="1" w:id="1"/>
        <w:sym w:font="Symbol" w:char="F020"/>
      </w:r>
    </w:p>
    <w:p w14:paraId="0DE124EA" w14:textId="77777777" w:rsidR="002B4C26" w:rsidRPr="009C1500" w:rsidRDefault="002B4C26" w:rsidP="002B4C26">
      <w:pPr>
        <w:jc w:val="center"/>
      </w:pPr>
    </w:p>
    <w:p w14:paraId="1151D065" w14:textId="42BF31F5" w:rsidR="00A773DE" w:rsidRPr="00E53842" w:rsidRDefault="00A773DE" w:rsidP="00D5183C">
      <w:pPr>
        <w:pStyle w:val="Heading2"/>
        <w:numPr>
          <w:ilvl w:val="1"/>
          <w:numId w:val="19"/>
        </w:numPr>
        <w:spacing w:after="93"/>
        <w:ind w:left="839" w:hanging="839"/>
      </w:pPr>
      <w:bookmarkStart w:id="15" w:name="_Toc514506342"/>
      <w:bookmarkStart w:id="16" w:name="_Toc515303713"/>
      <w:r w:rsidRPr="00E53842">
        <w:t>基于矢量图节点自生成的无载体信息隐藏模型</w:t>
      </w:r>
      <w:bookmarkEnd w:id="15"/>
      <w:bookmarkEnd w:id="16"/>
    </w:p>
    <w:p w14:paraId="46BA660B" w14:textId="77777777" w:rsidR="00A773DE" w:rsidRPr="00EB7143" w:rsidRDefault="00A773DE" w:rsidP="00EB7143">
      <w:pPr>
        <w:widowControl/>
        <w:spacing w:line="360" w:lineRule="auto"/>
        <w:ind w:firstLineChars="200" w:firstLine="480"/>
        <w:jc w:val="both"/>
        <w:rPr>
          <w:kern w:val="0"/>
          <w:lang w:val="zh-CN"/>
        </w:rPr>
      </w:pPr>
      <w:r w:rsidRPr="00EB7143">
        <w:rPr>
          <w:kern w:val="0"/>
          <w:lang w:val="zh-CN"/>
        </w:rPr>
        <w:t>通过前文的分析可知，</w:t>
      </w:r>
      <w:r w:rsidR="007C5F74" w:rsidRPr="00EB7143">
        <w:rPr>
          <w:kern w:val="0"/>
          <w:lang w:val="zh-CN"/>
        </w:rPr>
        <w:t>本文提出了一种基于自由树的</w:t>
      </w:r>
      <w:r w:rsidR="007C5F74" w:rsidRPr="00EB7143">
        <w:rPr>
          <w:kern w:val="0"/>
          <w:lang w:val="zh-CN"/>
        </w:rPr>
        <w:t>Visio</w:t>
      </w:r>
      <w:r w:rsidR="007C5F74" w:rsidRPr="00EB7143">
        <w:rPr>
          <w:kern w:val="0"/>
          <w:lang w:val="zh-CN"/>
        </w:rPr>
        <w:t>矢量图自生成算法，其中对于各节点图元的选择是随机的。而为达到信息隐藏的目的，可以用隐秘信息来控制各节点图元的选择，从而驱动生成一个包含隐秘信息的</w:t>
      </w:r>
      <w:r w:rsidR="007C5F74" w:rsidRPr="00EB7143">
        <w:rPr>
          <w:kern w:val="0"/>
          <w:lang w:val="zh-CN"/>
        </w:rPr>
        <w:t>Visio</w:t>
      </w:r>
      <w:r w:rsidR="007C5F74" w:rsidRPr="00EB7143">
        <w:rPr>
          <w:kern w:val="0"/>
          <w:lang w:val="zh-CN"/>
        </w:rPr>
        <w:t>矢量图</w:t>
      </w:r>
      <w:r w:rsidR="00415188" w:rsidRPr="00EB7143">
        <w:rPr>
          <w:kern w:val="0"/>
          <w:lang w:val="zh-CN"/>
        </w:rPr>
        <w:t>，即</w:t>
      </w:r>
      <w:r w:rsidRPr="00EB7143">
        <w:rPr>
          <w:kern w:val="0"/>
          <w:lang w:val="zh-CN"/>
        </w:rPr>
        <w:t>基于</w:t>
      </w:r>
      <w:r w:rsidRPr="00EB7143">
        <w:rPr>
          <w:kern w:val="0"/>
          <w:lang w:val="zh-CN"/>
        </w:rPr>
        <w:t>Visio</w:t>
      </w:r>
      <w:r w:rsidR="00415188" w:rsidRPr="00EB7143">
        <w:rPr>
          <w:kern w:val="0"/>
          <w:lang w:val="zh-CN"/>
        </w:rPr>
        <w:t>矢量图节点自生成的无载体信息隐藏方法。在生成过程中仅控制对图元的选择，未对图元作出任何修改，所以可避免隐写分析等手段的检测，保证了隐蔽性。</w:t>
      </w:r>
    </w:p>
    <w:p w14:paraId="71B12661" w14:textId="148E4ACD" w:rsidR="003155B5" w:rsidRPr="00EB7143" w:rsidRDefault="003155B5" w:rsidP="00EB7143">
      <w:pPr>
        <w:widowControl/>
        <w:spacing w:line="360" w:lineRule="auto"/>
        <w:ind w:firstLineChars="200" w:firstLine="480"/>
        <w:jc w:val="both"/>
        <w:rPr>
          <w:kern w:val="0"/>
          <w:lang w:val="zh-CN"/>
        </w:rPr>
      </w:pPr>
      <w:r w:rsidRPr="00EB7143">
        <w:rPr>
          <w:kern w:val="0"/>
          <w:lang w:val="zh-CN"/>
        </w:rPr>
        <w:t>方法的具体过程如下。读取隐秘信息，将隐秘信息加密转化为二进制流数据。按照前序遍历顺序生成自由树，用加密后的隐秘信息控制每个节点图元的选择。最后形成带隐秘信息的</w:t>
      </w:r>
      <w:r w:rsidRPr="00EB7143">
        <w:rPr>
          <w:kern w:val="0"/>
          <w:lang w:val="zh-CN"/>
        </w:rPr>
        <w:t>Visio</w:t>
      </w:r>
      <w:r w:rsidRPr="00EB7143">
        <w:rPr>
          <w:kern w:val="0"/>
          <w:lang w:val="zh-CN"/>
        </w:rPr>
        <w:t>矢量图。算法模型如图</w:t>
      </w:r>
      <w:r w:rsidRPr="00EB7143">
        <w:rPr>
          <w:kern w:val="0"/>
          <w:lang w:val="zh-CN"/>
        </w:rPr>
        <w:t>3.1</w:t>
      </w:r>
      <w:r w:rsidRPr="00EB7143">
        <w:rPr>
          <w:kern w:val="0"/>
          <w:lang w:val="zh-CN"/>
        </w:rPr>
        <w:t>。</w:t>
      </w:r>
    </w:p>
    <w:p w14:paraId="78D59355" w14:textId="77777777" w:rsidR="00442A5F" w:rsidRDefault="00442A5F" w:rsidP="00063469">
      <w:pPr>
        <w:spacing w:line="360" w:lineRule="auto"/>
        <w:ind w:firstLineChars="200" w:firstLine="480"/>
        <w:jc w:val="both"/>
      </w:pPr>
    </w:p>
    <w:p w14:paraId="77E9801F" w14:textId="45A26E16" w:rsidR="00B31048" w:rsidRPr="00E53842" w:rsidRDefault="0082617F" w:rsidP="00442A5F">
      <w:pPr>
        <w:pStyle w:val="a"/>
        <w:spacing w:after="93"/>
      </w:pPr>
      <w:r>
        <w:object w:dxaOrig="5776" w:dyaOrig="2236" w14:anchorId="5333E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85pt;height:112.2pt" o:ole="">
            <v:imagedata r:id="rId13" o:title=""/>
          </v:shape>
          <o:OLEObject Type="Embed" ProgID="Visio.Drawing.15" ShapeID="_x0000_i1025" DrawAspect="Content" ObjectID="_1645011368" r:id="rId14"/>
        </w:object>
      </w:r>
    </w:p>
    <w:p w14:paraId="1DE83E19" w14:textId="7175070E" w:rsidR="00442A5F" w:rsidRPr="00F16B95" w:rsidRDefault="00B31048" w:rsidP="00442A5F">
      <w:pPr>
        <w:pStyle w:val="a"/>
        <w:spacing w:after="93"/>
        <w:rPr>
          <w:rFonts w:eastAsia="宋体" w:cs="宋体"/>
          <w:szCs w:val="21"/>
        </w:rPr>
      </w:pPr>
      <w:r w:rsidRPr="00F16B95">
        <w:rPr>
          <w:rFonts w:eastAsia="宋体" w:cs="宋体" w:hint="eastAsia"/>
          <w:szCs w:val="21"/>
        </w:rPr>
        <w:t>图</w:t>
      </w:r>
      <w:r w:rsidRPr="00F16B95">
        <w:rPr>
          <w:rFonts w:eastAsia="宋体"/>
          <w:szCs w:val="21"/>
        </w:rPr>
        <w:t xml:space="preserve">3.2 </w:t>
      </w:r>
      <w:r w:rsidRPr="00F16B95">
        <w:rPr>
          <w:rFonts w:eastAsia="宋体" w:cs="宋体" w:hint="eastAsia"/>
          <w:szCs w:val="21"/>
        </w:rPr>
        <w:t>基于</w:t>
      </w:r>
      <w:r w:rsidRPr="00F16B95">
        <w:rPr>
          <w:rFonts w:eastAsia="宋体"/>
          <w:szCs w:val="21"/>
        </w:rPr>
        <w:t>Visio</w:t>
      </w:r>
      <w:r w:rsidRPr="00F16B95">
        <w:rPr>
          <w:rFonts w:eastAsia="宋体" w:cs="宋体" w:hint="eastAsia"/>
          <w:szCs w:val="21"/>
        </w:rPr>
        <w:t>矢量图节点自生成的无载体信息隐藏方法模型</w:t>
      </w:r>
    </w:p>
    <w:p w14:paraId="319C9C7F" w14:textId="41232E9C" w:rsidR="00442A5F" w:rsidRPr="00216AA7" w:rsidRDefault="00B31048" w:rsidP="00216AA7">
      <w:pPr>
        <w:widowControl/>
        <w:spacing w:line="360" w:lineRule="auto"/>
        <w:ind w:firstLineChars="200" w:firstLine="480"/>
        <w:jc w:val="both"/>
        <w:rPr>
          <w:kern w:val="0"/>
          <w:lang w:val="zh-CN"/>
        </w:rPr>
      </w:pPr>
      <w:r w:rsidRPr="00216AA7">
        <w:rPr>
          <w:kern w:val="0"/>
          <w:lang w:val="zh-CN"/>
        </w:rPr>
        <w:t>无载体信息隐藏的一个最大问题就是其不可感知性，用算法自生成的文件要保证感官不违和，且具有逻辑性。</w:t>
      </w:r>
      <w:r w:rsidR="006079EA" w:rsidRPr="00216AA7">
        <w:rPr>
          <w:kern w:val="0"/>
          <w:lang w:val="zh-CN"/>
        </w:rPr>
        <w:t>该</w:t>
      </w:r>
      <w:r w:rsidRPr="00216AA7">
        <w:rPr>
          <w:kern w:val="0"/>
          <w:lang w:val="zh-CN"/>
        </w:rPr>
        <w:t>方法中对于每个节点的图元集，并不是随便确定范围的</w:t>
      </w:r>
      <w:r w:rsidR="006079EA" w:rsidRPr="00216AA7">
        <w:rPr>
          <w:kern w:val="0"/>
          <w:lang w:val="zh-CN"/>
        </w:rPr>
        <w:t>。</w:t>
      </w:r>
      <w:r w:rsidRPr="00216AA7">
        <w:rPr>
          <w:kern w:val="0"/>
          <w:lang w:val="zh-CN"/>
        </w:rPr>
        <w:t>如该节点的父节点为</w:t>
      </w:r>
      <w:r w:rsidR="006079EA" w:rsidRPr="00216AA7">
        <w:rPr>
          <w:kern w:val="0"/>
          <w:lang w:val="zh-CN"/>
        </w:rPr>
        <w:t>集线器，那么该节点就不能是路由器，而应该从</w:t>
      </w:r>
      <w:r w:rsidR="006079EA" w:rsidRPr="00216AA7">
        <w:rPr>
          <w:kern w:val="0"/>
          <w:lang w:val="zh-CN"/>
        </w:rPr>
        <w:t>PC</w:t>
      </w:r>
      <w:r w:rsidR="006079EA" w:rsidRPr="00216AA7">
        <w:rPr>
          <w:kern w:val="0"/>
          <w:lang w:val="zh-CN"/>
        </w:rPr>
        <w:t>、打印机这些中选择。并且该方法采用的树形结构具有层次感，自上而下，从左往右，条理清晰，逻辑性强。所以该方法具有良好的不可感知性。</w:t>
      </w:r>
    </w:p>
    <w:p w14:paraId="7DBFF082" w14:textId="77777777" w:rsidR="002B27B9" w:rsidRPr="00E53842" w:rsidRDefault="002B27B9" w:rsidP="00442A5F">
      <w:pPr>
        <w:spacing w:line="360" w:lineRule="auto"/>
        <w:ind w:firstLineChars="200" w:firstLine="480"/>
        <w:jc w:val="both"/>
      </w:pPr>
    </w:p>
    <w:p w14:paraId="072D132F" w14:textId="253781B2" w:rsidR="00CC5C03" w:rsidRPr="00216AA7" w:rsidRDefault="001419F3" w:rsidP="00216AA7">
      <w:pPr>
        <w:widowControl/>
        <w:spacing w:line="360" w:lineRule="auto"/>
        <w:ind w:firstLineChars="200" w:firstLine="480"/>
        <w:jc w:val="both"/>
        <w:rPr>
          <w:kern w:val="0"/>
          <w:lang w:val="zh-CN"/>
        </w:rPr>
      </w:pPr>
      <w:r w:rsidRPr="00216AA7">
        <w:rPr>
          <w:kern w:val="0"/>
          <w:lang w:val="zh-CN"/>
        </w:rPr>
        <w:t>基于</w:t>
      </w:r>
      <w:r w:rsidRPr="00216AA7">
        <w:rPr>
          <w:kern w:val="0"/>
          <w:lang w:val="zh-CN"/>
        </w:rPr>
        <w:t>Visio</w:t>
      </w:r>
      <w:r w:rsidRPr="00216AA7">
        <w:rPr>
          <w:kern w:val="0"/>
          <w:lang w:val="zh-CN"/>
        </w:rPr>
        <w:t>矢量图节点自生成的无载体信息提取算法流程如图</w:t>
      </w:r>
      <w:r w:rsidRPr="00216AA7">
        <w:rPr>
          <w:kern w:val="0"/>
          <w:lang w:val="zh-CN"/>
        </w:rPr>
        <w:t>3.4</w:t>
      </w:r>
      <w:r w:rsidRPr="00216AA7">
        <w:rPr>
          <w:kern w:val="0"/>
          <w:lang w:val="zh-CN"/>
        </w:rPr>
        <w:t>所示。</w:t>
      </w:r>
    </w:p>
    <w:p w14:paraId="7700D77A" w14:textId="77777777" w:rsidR="00A773DE" w:rsidRPr="00E53842" w:rsidRDefault="00A773DE" w:rsidP="00F27536">
      <w:pPr>
        <w:pStyle w:val="Heading2"/>
        <w:numPr>
          <w:ilvl w:val="1"/>
          <w:numId w:val="19"/>
        </w:numPr>
        <w:spacing w:after="93"/>
        <w:ind w:left="839" w:hanging="839"/>
      </w:pPr>
      <w:bookmarkStart w:id="17" w:name="_Toc514506345"/>
      <w:bookmarkStart w:id="18" w:name="_Toc515303716"/>
      <w:bookmarkStart w:id="19" w:name="_GoBack"/>
      <w:r w:rsidRPr="00E53842">
        <w:lastRenderedPageBreak/>
        <w:t>性能分析</w:t>
      </w:r>
      <w:bookmarkEnd w:id="17"/>
      <w:bookmarkEnd w:id="18"/>
    </w:p>
    <w:bookmarkEnd w:id="19"/>
    <w:p w14:paraId="6B3E4520" w14:textId="04881674" w:rsidR="00251818" w:rsidRPr="00340182" w:rsidRDefault="00F1453D" w:rsidP="00340182">
      <w:pPr>
        <w:widowControl/>
        <w:spacing w:line="360" w:lineRule="auto"/>
        <w:ind w:firstLineChars="200" w:firstLine="480"/>
        <w:jc w:val="both"/>
        <w:rPr>
          <w:kern w:val="0"/>
          <w:lang w:val="zh-CN"/>
        </w:rPr>
      </w:pPr>
      <w:r w:rsidRPr="00340182">
        <w:rPr>
          <w:kern w:val="0"/>
          <w:lang w:val="zh-CN"/>
        </w:rPr>
        <w:t>设计一个基于</w:t>
      </w:r>
      <w:r w:rsidR="001456C1" w:rsidRPr="00340182">
        <w:rPr>
          <w:kern w:val="0"/>
          <w:lang w:val="zh-CN"/>
        </w:rPr>
        <w:t>Visio</w:t>
      </w:r>
      <w:r w:rsidR="001456C1" w:rsidRPr="00340182">
        <w:rPr>
          <w:kern w:val="0"/>
          <w:lang w:val="zh-CN"/>
        </w:rPr>
        <w:t>矢量图节点自生成</w:t>
      </w:r>
      <w:r w:rsidRPr="00340182">
        <w:rPr>
          <w:kern w:val="0"/>
          <w:lang w:val="zh-CN"/>
        </w:rPr>
        <w:t>的无载体信息隐藏</w:t>
      </w:r>
      <w:r w:rsidR="001456C1" w:rsidRPr="00340182">
        <w:rPr>
          <w:kern w:val="0"/>
          <w:lang w:val="zh-CN"/>
        </w:rPr>
        <w:t>方法，</w:t>
      </w:r>
      <w:r w:rsidRPr="00340182">
        <w:rPr>
          <w:kern w:val="0"/>
          <w:lang w:val="zh-CN"/>
        </w:rPr>
        <w:t>在保证正确性同时还要考虑</w:t>
      </w:r>
      <w:r w:rsidR="001456C1" w:rsidRPr="00340182">
        <w:rPr>
          <w:kern w:val="0"/>
          <w:lang w:val="zh-CN"/>
        </w:rPr>
        <w:t>该方法在</w:t>
      </w:r>
      <w:r w:rsidRPr="00340182">
        <w:rPr>
          <w:kern w:val="0"/>
          <w:lang w:val="zh-CN"/>
        </w:rPr>
        <w:t>各方面</w:t>
      </w:r>
      <w:r w:rsidR="001456C1" w:rsidRPr="00340182">
        <w:rPr>
          <w:kern w:val="0"/>
          <w:lang w:val="zh-CN"/>
        </w:rPr>
        <w:t>的</w:t>
      </w:r>
      <w:r w:rsidR="00806554" w:rsidRPr="00340182">
        <w:rPr>
          <w:kern w:val="0"/>
          <w:lang w:val="zh-CN"/>
        </w:rPr>
        <w:t>性能表现</w:t>
      </w:r>
      <w:r w:rsidR="00806554" w:rsidRPr="00340182">
        <w:rPr>
          <w:rFonts w:hint="eastAsia"/>
          <w:kern w:val="0"/>
          <w:lang w:val="zh-CN"/>
        </w:rPr>
        <w:t>。</w:t>
      </w:r>
      <w:r w:rsidRPr="00340182">
        <w:rPr>
          <w:kern w:val="0"/>
          <w:lang w:val="zh-CN"/>
        </w:rPr>
        <w:t>本节将从不可感知性，不可检测性，安全性、隐藏容量四个方面对算法进行性能分析。</w:t>
      </w:r>
    </w:p>
    <w:p w14:paraId="223FD52F" w14:textId="77777777" w:rsidR="00B64D7C" w:rsidRPr="00E53842" w:rsidRDefault="00B64D7C" w:rsidP="00E80822">
      <w:pPr>
        <w:pStyle w:val="Heading3"/>
        <w:numPr>
          <w:ilvl w:val="2"/>
          <w:numId w:val="36"/>
        </w:numPr>
        <w:spacing w:line="415" w:lineRule="auto"/>
      </w:pPr>
      <w:bookmarkStart w:id="20" w:name="_Toc514506346"/>
      <w:bookmarkStart w:id="21" w:name="_Toc515303717"/>
      <w:r w:rsidRPr="00E53842">
        <w:t>不可感知性</w:t>
      </w:r>
      <w:bookmarkEnd w:id="20"/>
      <w:bookmarkEnd w:id="21"/>
    </w:p>
    <w:p w14:paraId="6E144F30" w14:textId="26B85DF3" w:rsidR="007169AD" w:rsidRPr="00EF6175" w:rsidRDefault="001456C1" w:rsidP="00EF6175">
      <w:pPr>
        <w:widowControl/>
        <w:spacing w:line="360" w:lineRule="auto"/>
        <w:ind w:firstLineChars="200" w:firstLine="480"/>
        <w:jc w:val="both"/>
        <w:rPr>
          <w:kern w:val="0"/>
          <w:lang w:val="zh-CN"/>
        </w:rPr>
      </w:pPr>
      <w:r w:rsidRPr="00EF6175">
        <w:rPr>
          <w:kern w:val="0"/>
          <w:lang w:val="zh-CN"/>
        </w:rPr>
        <w:t>任意选择</w:t>
      </w:r>
      <w:r w:rsidR="00B64D7C" w:rsidRPr="00EF6175">
        <w:rPr>
          <w:kern w:val="0"/>
          <w:lang w:val="zh-CN"/>
        </w:rPr>
        <w:t>Visio</w:t>
      </w:r>
      <w:r w:rsidR="00B64D7C" w:rsidRPr="00EF6175">
        <w:rPr>
          <w:kern w:val="0"/>
          <w:lang w:val="zh-CN"/>
        </w:rPr>
        <w:t>矢量图</w:t>
      </w:r>
      <w:r w:rsidRPr="00EF6175">
        <w:rPr>
          <w:kern w:val="0"/>
          <w:lang w:val="zh-CN"/>
        </w:rPr>
        <w:t>图元</w:t>
      </w:r>
      <w:r w:rsidR="00B64D7C" w:rsidRPr="00EF6175">
        <w:rPr>
          <w:kern w:val="0"/>
          <w:lang w:val="zh-CN"/>
        </w:rPr>
        <w:t>进行绘制，不仅难以</w:t>
      </w:r>
      <w:r w:rsidRPr="00EF6175">
        <w:rPr>
          <w:kern w:val="0"/>
          <w:lang w:val="zh-CN"/>
        </w:rPr>
        <w:t>找到规律开制定相应的规则</w:t>
      </w:r>
      <w:r w:rsidR="00B64D7C" w:rsidRPr="00EF6175">
        <w:rPr>
          <w:kern w:val="0"/>
          <w:lang w:val="zh-CN"/>
        </w:rPr>
        <w:t>，而且绘制完成的</w:t>
      </w:r>
      <w:r w:rsidR="00B64D7C" w:rsidRPr="00EF6175">
        <w:rPr>
          <w:kern w:val="0"/>
          <w:lang w:val="zh-CN"/>
        </w:rPr>
        <w:t>Visio</w:t>
      </w:r>
      <w:r w:rsidR="00B64D7C" w:rsidRPr="00EF6175">
        <w:rPr>
          <w:kern w:val="0"/>
          <w:lang w:val="zh-CN"/>
        </w:rPr>
        <w:t>矢量图的</w:t>
      </w:r>
      <w:r w:rsidRPr="00EF6175">
        <w:rPr>
          <w:kern w:val="0"/>
          <w:lang w:val="zh-CN"/>
        </w:rPr>
        <w:t>感官</w:t>
      </w:r>
      <w:r w:rsidR="00B64D7C" w:rsidRPr="00EF6175">
        <w:rPr>
          <w:kern w:val="0"/>
          <w:lang w:val="zh-CN"/>
        </w:rPr>
        <w:t>和谐性无法</w:t>
      </w:r>
      <w:r w:rsidRPr="00EF6175">
        <w:rPr>
          <w:kern w:val="0"/>
          <w:lang w:val="zh-CN"/>
        </w:rPr>
        <w:t>得到</w:t>
      </w:r>
      <w:r w:rsidR="00B64D7C" w:rsidRPr="00EF6175">
        <w:rPr>
          <w:kern w:val="0"/>
          <w:lang w:val="zh-CN"/>
        </w:rPr>
        <w:t>保证。按照树形结构来生成</w:t>
      </w:r>
      <w:r w:rsidR="00B64D7C" w:rsidRPr="00EF6175">
        <w:rPr>
          <w:kern w:val="0"/>
          <w:lang w:val="zh-CN"/>
        </w:rPr>
        <w:t>Visio</w:t>
      </w:r>
      <w:r w:rsidR="00B64D7C" w:rsidRPr="00EF6175">
        <w:rPr>
          <w:kern w:val="0"/>
          <w:lang w:val="zh-CN"/>
        </w:rPr>
        <w:t>矢量图，避免了随机生成图元造成的杂乱无章的感觉，图</w:t>
      </w:r>
      <w:r w:rsidR="00B64D7C" w:rsidRPr="00EF6175">
        <w:rPr>
          <w:kern w:val="0"/>
          <w:lang w:val="zh-CN"/>
        </w:rPr>
        <w:t>3.5</w:t>
      </w:r>
      <w:r w:rsidR="00B64D7C" w:rsidRPr="00EF6175">
        <w:rPr>
          <w:kern w:val="0"/>
          <w:lang w:val="zh-CN"/>
        </w:rPr>
        <w:t>为</w:t>
      </w:r>
      <w:r w:rsidR="001F1F20" w:rsidRPr="00EF6175">
        <w:rPr>
          <w:kern w:val="0"/>
          <w:lang w:val="zh-CN"/>
        </w:rPr>
        <w:t>通过基于</w:t>
      </w:r>
      <w:r w:rsidR="001F1F20" w:rsidRPr="00EF6175">
        <w:rPr>
          <w:kern w:val="0"/>
          <w:lang w:val="zh-CN"/>
        </w:rPr>
        <w:t>Visio</w:t>
      </w:r>
      <w:r w:rsidR="001F1F20" w:rsidRPr="00EF6175">
        <w:rPr>
          <w:kern w:val="0"/>
          <w:lang w:val="zh-CN"/>
        </w:rPr>
        <w:t>矢量图节点自生成的无载体信息隐藏方法生成的</w:t>
      </w:r>
      <w:r w:rsidR="001F1F20" w:rsidRPr="00EF6175">
        <w:rPr>
          <w:kern w:val="0"/>
          <w:lang w:val="zh-CN"/>
        </w:rPr>
        <w:t>Visio</w:t>
      </w:r>
      <w:r w:rsidR="001F1F20" w:rsidRPr="00EF6175">
        <w:rPr>
          <w:kern w:val="0"/>
          <w:lang w:val="zh-CN"/>
        </w:rPr>
        <w:t>矢量</w:t>
      </w:r>
      <w:r w:rsidR="00B64D7C" w:rsidRPr="00EF6175">
        <w:rPr>
          <w:kern w:val="0"/>
          <w:lang w:val="zh-CN"/>
        </w:rPr>
        <w:t>图</w:t>
      </w:r>
      <w:r w:rsidR="00B64D7C" w:rsidRPr="00EF6175">
        <w:rPr>
          <w:kern w:val="0"/>
          <w:lang w:val="zh-CN"/>
        </w:rPr>
        <w:t xml:space="preserve"> ,</w:t>
      </w:r>
      <w:r w:rsidR="00B64D7C" w:rsidRPr="00EF6175">
        <w:rPr>
          <w:kern w:val="0"/>
          <w:lang w:val="zh-CN"/>
        </w:rPr>
        <w:t>可见与一般人工</w:t>
      </w:r>
      <w:r w:rsidR="001F1F20" w:rsidRPr="00EF6175">
        <w:rPr>
          <w:kern w:val="0"/>
          <w:lang w:val="zh-CN"/>
        </w:rPr>
        <w:t>绘制的</w:t>
      </w:r>
      <w:r w:rsidR="0027722C" w:rsidRPr="00EF6175">
        <w:rPr>
          <w:kern w:val="0"/>
          <w:lang w:val="zh-CN"/>
        </w:rPr>
        <w:t>Visio</w:t>
      </w:r>
      <w:r w:rsidR="0027722C" w:rsidRPr="00EF6175">
        <w:rPr>
          <w:kern w:val="0"/>
          <w:lang w:val="zh-CN"/>
        </w:rPr>
        <w:t>矢量图并无太大差别，不可感知性良</w:t>
      </w:r>
      <w:r w:rsidR="001F1F20" w:rsidRPr="00EF6175">
        <w:rPr>
          <w:kern w:val="0"/>
          <w:lang w:val="zh-CN"/>
        </w:rPr>
        <w:t>好</w:t>
      </w:r>
      <w:r w:rsidR="00B64D7C" w:rsidRPr="00EF6175">
        <w:rPr>
          <w:kern w:val="0"/>
          <w:lang w:val="zh-CN"/>
        </w:rPr>
        <w:t>。</w:t>
      </w:r>
    </w:p>
    <w:p w14:paraId="4FBE8BF0" w14:textId="77777777" w:rsidR="001F1F20" w:rsidRPr="00E53842" w:rsidRDefault="001F1F20" w:rsidP="002B27B9">
      <w:pPr>
        <w:pStyle w:val="a"/>
        <w:spacing w:before="240" w:after="93"/>
      </w:pPr>
      <w:r w:rsidRPr="00E53842">
        <w:drawing>
          <wp:inline distT="0" distB="0" distL="0" distR="0" wp14:anchorId="344E31BC" wp14:editId="36D6CF17">
            <wp:extent cx="5274310" cy="958850"/>
            <wp:effectExtent l="0" t="0" r="254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5"/>
                    <a:stretch>
                      <a:fillRect/>
                    </a:stretch>
                  </pic:blipFill>
                  <pic:spPr>
                    <a:xfrm>
                      <a:off x="0" y="0"/>
                      <a:ext cx="5274310" cy="958850"/>
                    </a:xfrm>
                    <a:prstGeom prst="rect">
                      <a:avLst/>
                    </a:prstGeom>
                  </pic:spPr>
                </pic:pic>
              </a:graphicData>
            </a:graphic>
          </wp:inline>
        </w:drawing>
      </w:r>
    </w:p>
    <w:p w14:paraId="5C0B4529" w14:textId="77777777" w:rsidR="001F1F20" w:rsidRPr="00E60E6B" w:rsidRDefault="001F1F20" w:rsidP="00442A5F">
      <w:pPr>
        <w:pStyle w:val="a"/>
        <w:spacing w:after="93"/>
        <w:rPr>
          <w:rFonts w:eastAsia="宋体" w:cs="宋体"/>
          <w:szCs w:val="21"/>
        </w:rPr>
      </w:pPr>
      <w:r w:rsidRPr="00E60E6B">
        <w:rPr>
          <w:rFonts w:eastAsia="宋体" w:cs="宋体" w:hint="eastAsia"/>
          <w:szCs w:val="21"/>
        </w:rPr>
        <w:t>图</w:t>
      </w:r>
      <w:r w:rsidRPr="00E60E6B">
        <w:rPr>
          <w:rFonts w:eastAsia="宋体" w:cs="宋体"/>
          <w:szCs w:val="21"/>
        </w:rPr>
        <w:t xml:space="preserve">3.5 </w:t>
      </w:r>
      <w:r w:rsidRPr="00E60E6B">
        <w:rPr>
          <w:rFonts w:eastAsia="宋体" w:cs="宋体" w:hint="eastAsia"/>
          <w:szCs w:val="21"/>
        </w:rPr>
        <w:t>根据基于</w:t>
      </w:r>
      <w:r w:rsidRPr="00E60E6B">
        <w:rPr>
          <w:rFonts w:eastAsia="宋体" w:cs="宋体"/>
          <w:szCs w:val="21"/>
        </w:rPr>
        <w:t>Visio</w:t>
      </w:r>
      <w:r w:rsidRPr="00E60E6B">
        <w:rPr>
          <w:rFonts w:eastAsia="宋体" w:cs="宋体" w:hint="eastAsia"/>
          <w:szCs w:val="21"/>
        </w:rPr>
        <w:t>矢量图节点自生成的无载体信息隐藏方法生成的</w:t>
      </w:r>
      <w:r w:rsidRPr="00E60E6B">
        <w:rPr>
          <w:rFonts w:eastAsia="宋体" w:cs="宋体"/>
          <w:szCs w:val="21"/>
        </w:rPr>
        <w:t>Visio</w:t>
      </w:r>
      <w:r w:rsidRPr="00E60E6B">
        <w:rPr>
          <w:rFonts w:eastAsia="宋体" w:cs="宋体" w:hint="eastAsia"/>
          <w:szCs w:val="21"/>
        </w:rPr>
        <w:t>矢量图（实验结果）</w:t>
      </w:r>
    </w:p>
    <w:p w14:paraId="4518EA64" w14:textId="77777777" w:rsidR="008F43F6" w:rsidRPr="00E53842" w:rsidRDefault="008F43F6" w:rsidP="00795F75">
      <w:pPr>
        <w:spacing w:line="360" w:lineRule="auto"/>
      </w:pPr>
    </w:p>
    <w:p w14:paraId="0F24E7A4" w14:textId="638708DA" w:rsidR="00056891" w:rsidRPr="00E53842" w:rsidRDefault="00056891" w:rsidP="002B27B9">
      <w:pPr>
        <w:pStyle w:val="a"/>
        <w:spacing w:before="240" w:after="93"/>
      </w:pPr>
    </w:p>
    <w:p w14:paraId="727486A7" w14:textId="5FB67E85" w:rsidR="0095571F" w:rsidRPr="0095571F" w:rsidRDefault="0095571F" w:rsidP="00442A5F">
      <w:pPr>
        <w:pStyle w:val="a"/>
        <w:spacing w:after="93"/>
        <w:rPr>
          <w:szCs w:val="21"/>
        </w:rPr>
      </w:pPr>
    </w:p>
    <w:p w14:paraId="3BE3ED08" w14:textId="77777777" w:rsidR="00884315" w:rsidRPr="00E53842" w:rsidRDefault="00884315" w:rsidP="00784342">
      <w:pPr>
        <w:pStyle w:val="Heading1"/>
      </w:pPr>
      <w:bookmarkStart w:id="22" w:name="_Toc515303736"/>
      <w:r w:rsidRPr="00E53842">
        <w:lastRenderedPageBreak/>
        <w:t>参</w:t>
      </w:r>
      <w:r w:rsidRPr="00E53842">
        <w:t xml:space="preserve"> </w:t>
      </w:r>
      <w:r w:rsidRPr="00E53842">
        <w:t>考</w:t>
      </w:r>
      <w:r w:rsidRPr="00E53842">
        <w:t xml:space="preserve"> </w:t>
      </w:r>
      <w:r w:rsidRPr="00E53842">
        <w:t>文</w:t>
      </w:r>
      <w:r w:rsidRPr="00E53842">
        <w:t xml:space="preserve"> </w:t>
      </w:r>
      <w:r w:rsidRPr="00E53842">
        <w:t>献</w:t>
      </w:r>
      <w:bookmarkEnd w:id="22"/>
    </w:p>
    <w:p w14:paraId="02B545A8" w14:textId="5A155BA4" w:rsidR="00C548FE" w:rsidRPr="00E53842" w:rsidRDefault="00C548FE" w:rsidP="00C548FE">
      <w:pPr>
        <w:pStyle w:val="ListParagraph"/>
        <w:numPr>
          <w:ilvl w:val="0"/>
          <w:numId w:val="9"/>
        </w:numPr>
        <w:spacing w:afterLines="30" w:after="93" w:line="360" w:lineRule="auto"/>
        <w:ind w:firstLineChars="0"/>
        <w:jc w:val="both"/>
      </w:pPr>
      <w:r w:rsidRPr="00E53842">
        <w:t>中兴通讯学院</w:t>
      </w:r>
      <w:r w:rsidRPr="00E53842">
        <w:t xml:space="preserve">. </w:t>
      </w:r>
      <w:r w:rsidRPr="00E53842">
        <w:t>对话多媒体通信</w:t>
      </w:r>
      <w:r w:rsidRPr="00E53842">
        <w:t xml:space="preserve">[M]. </w:t>
      </w:r>
      <w:r w:rsidRPr="00E53842">
        <w:t>人民邮电出版社</w:t>
      </w:r>
      <w:r w:rsidRPr="00E53842">
        <w:t>, 2010.</w:t>
      </w:r>
    </w:p>
    <w:p w14:paraId="3209102B" w14:textId="1AF7D065" w:rsidR="003860EB" w:rsidRPr="00E53842" w:rsidRDefault="003860EB" w:rsidP="00C548FE">
      <w:pPr>
        <w:pStyle w:val="ListParagraph"/>
        <w:numPr>
          <w:ilvl w:val="0"/>
          <w:numId w:val="9"/>
        </w:numPr>
        <w:spacing w:afterLines="30" w:after="93" w:line="360" w:lineRule="auto"/>
        <w:ind w:firstLineChars="0"/>
        <w:jc w:val="both"/>
      </w:pPr>
      <w:r w:rsidRPr="00E53842">
        <w:t>E</w:t>
      </w:r>
      <w:r w:rsidR="007445D6">
        <w:t xml:space="preserve">. </w:t>
      </w:r>
      <w:proofErr w:type="spellStart"/>
      <w:r w:rsidRPr="00E53842">
        <w:t>Zielińska</w:t>
      </w:r>
      <w:proofErr w:type="spellEnd"/>
      <w:r w:rsidRPr="00E53842">
        <w:t>, W</w:t>
      </w:r>
      <w:r w:rsidR="007445D6">
        <w:t xml:space="preserve">. </w:t>
      </w:r>
      <w:proofErr w:type="spellStart"/>
      <w:r w:rsidRPr="00E53842">
        <w:t>Mazurczyk</w:t>
      </w:r>
      <w:proofErr w:type="spellEnd"/>
      <w:r w:rsidRPr="00E53842">
        <w:t>, K</w:t>
      </w:r>
      <w:r w:rsidR="007445D6">
        <w:t xml:space="preserve">. </w:t>
      </w:r>
      <w:proofErr w:type="spellStart"/>
      <w:r w:rsidRPr="00E53842">
        <w:t>Szczypiorski</w:t>
      </w:r>
      <w:proofErr w:type="spellEnd"/>
      <w:r w:rsidRPr="00E53842">
        <w:t xml:space="preserve">, Trends in </w:t>
      </w:r>
      <w:r w:rsidR="007A4BA1">
        <w:t>S</w:t>
      </w:r>
      <w:r w:rsidRPr="00E53842">
        <w:t>teganography</w:t>
      </w:r>
      <w:r w:rsidR="008F5875">
        <w:t>[J]</w:t>
      </w:r>
      <w:r w:rsidRPr="00E53842">
        <w:t>, Communications of the ACM, 2014, 57(3):86-95</w:t>
      </w:r>
      <w:r w:rsidRPr="00E53842">
        <w:t>。</w:t>
      </w:r>
    </w:p>
    <w:p w14:paraId="20BE074F" w14:textId="783F0057" w:rsidR="003860EB" w:rsidRPr="00E53842" w:rsidRDefault="003860EB" w:rsidP="00C548FE">
      <w:pPr>
        <w:pStyle w:val="ListParagraph"/>
        <w:numPr>
          <w:ilvl w:val="0"/>
          <w:numId w:val="9"/>
        </w:numPr>
        <w:spacing w:afterLines="30" w:after="93" w:line="360" w:lineRule="auto"/>
        <w:ind w:firstLineChars="0"/>
        <w:jc w:val="both"/>
      </w:pPr>
      <w:r w:rsidRPr="00E53842">
        <w:t xml:space="preserve">A. </w:t>
      </w:r>
      <w:proofErr w:type="spellStart"/>
      <w:r w:rsidRPr="00E53842">
        <w:t>Cheddad</w:t>
      </w:r>
      <w:proofErr w:type="spellEnd"/>
      <w:r w:rsidRPr="00E53842">
        <w:t>, J. Condell, K. Curran, P.</w:t>
      </w:r>
      <w:r w:rsidR="004D4425">
        <w:t xml:space="preserve"> </w:t>
      </w:r>
      <w:r w:rsidRPr="00E53842">
        <w:t xml:space="preserve">M. </w:t>
      </w:r>
      <w:proofErr w:type="spellStart"/>
      <w:r w:rsidRPr="00E53842">
        <w:t>Kevitt</w:t>
      </w:r>
      <w:proofErr w:type="spellEnd"/>
      <w:r w:rsidRPr="00E53842">
        <w:t>. Digital Image Steganography: Survey and Analysis of Current Methods</w:t>
      </w:r>
      <w:r w:rsidR="008F5875">
        <w:t>[J]</w:t>
      </w:r>
      <w:r w:rsidRPr="00E53842">
        <w:t>, Signal Processing, 2010, 90 (3): 727–752</w:t>
      </w:r>
    </w:p>
    <w:p w14:paraId="352B1254" w14:textId="769CCBAF" w:rsidR="003860EB" w:rsidRPr="00E53842" w:rsidRDefault="003860EB" w:rsidP="00C548FE">
      <w:pPr>
        <w:pStyle w:val="ListParagraph"/>
        <w:numPr>
          <w:ilvl w:val="0"/>
          <w:numId w:val="9"/>
        </w:numPr>
        <w:spacing w:afterLines="30" w:after="93" w:line="360" w:lineRule="auto"/>
        <w:ind w:firstLineChars="0"/>
        <w:jc w:val="both"/>
      </w:pPr>
      <w:r w:rsidRPr="00E53842">
        <w:t xml:space="preserve">F. </w:t>
      </w:r>
      <w:proofErr w:type="spellStart"/>
      <w:r w:rsidRPr="00E53842">
        <w:t>Djebbar</w:t>
      </w:r>
      <w:proofErr w:type="spellEnd"/>
      <w:r w:rsidRPr="00E53842">
        <w:t xml:space="preserve">, B. Ayad, K. A. </w:t>
      </w:r>
      <w:proofErr w:type="spellStart"/>
      <w:r w:rsidRPr="00E53842">
        <w:t>Meraim</w:t>
      </w:r>
      <w:proofErr w:type="spellEnd"/>
      <w:r w:rsidRPr="00E53842">
        <w:t xml:space="preserve">, H. </w:t>
      </w:r>
      <w:proofErr w:type="spellStart"/>
      <w:r w:rsidRPr="00E53842">
        <w:t>Hamam</w:t>
      </w:r>
      <w:proofErr w:type="spellEnd"/>
      <w:r w:rsidRPr="00E53842">
        <w:t>. Comparative Study of Digital Audio Steganography Techniques</w:t>
      </w:r>
      <w:r w:rsidR="008F5875">
        <w:t>[J]</w:t>
      </w:r>
      <w:r w:rsidRPr="00E53842">
        <w:t xml:space="preserve">, </w:t>
      </w:r>
      <w:r w:rsidR="004D4425" w:rsidRPr="008F5875">
        <w:t xml:space="preserve">EURASIP </w:t>
      </w:r>
      <w:r w:rsidR="008F5875" w:rsidRPr="008F5875">
        <w:t>Journal on Audio Speech &amp; Music Processing, 2012, 2012(1):25.</w:t>
      </w:r>
    </w:p>
    <w:p w14:paraId="506AF5EF" w14:textId="0EE713D7" w:rsidR="003860EB" w:rsidRPr="00E53842" w:rsidRDefault="003860EB" w:rsidP="00C548FE">
      <w:pPr>
        <w:pStyle w:val="ListParagraph"/>
        <w:numPr>
          <w:ilvl w:val="0"/>
          <w:numId w:val="9"/>
        </w:numPr>
        <w:spacing w:afterLines="30" w:after="93" w:line="360" w:lineRule="auto"/>
        <w:ind w:firstLineChars="0"/>
        <w:jc w:val="both"/>
      </w:pPr>
      <w:r w:rsidRPr="00E53842">
        <w:t xml:space="preserve">M. M. </w:t>
      </w:r>
      <w:proofErr w:type="spellStart"/>
      <w:r w:rsidRPr="00E53842">
        <w:t>Sadek</w:t>
      </w:r>
      <w:proofErr w:type="spellEnd"/>
      <w:r w:rsidRPr="00E53842">
        <w:t>, A.</w:t>
      </w:r>
      <w:r w:rsidR="004D4425">
        <w:t xml:space="preserve"> </w:t>
      </w:r>
      <w:r w:rsidRPr="00E53842">
        <w:t>S. Khalifa, M.</w:t>
      </w:r>
      <w:r w:rsidR="004D4425">
        <w:t xml:space="preserve"> </w:t>
      </w:r>
      <w:r w:rsidRPr="00E53842">
        <w:t>G.</w:t>
      </w:r>
      <w:r w:rsidR="004D4425">
        <w:t xml:space="preserve"> </w:t>
      </w:r>
      <w:r w:rsidRPr="00E53842">
        <w:t>M. Mostafa. Video Steganography: A Comprehensive Review, Multimedia Tools and Applications</w:t>
      </w:r>
      <w:r w:rsidR="008F5875">
        <w:t>[J]</w:t>
      </w:r>
      <w:r w:rsidRPr="00E53842">
        <w:t>, 2015, 74 (17): 7063–7094</w:t>
      </w:r>
    </w:p>
    <w:p w14:paraId="3269AE5D" w14:textId="7A5AAEAF" w:rsidR="003860EB" w:rsidRPr="00E53842" w:rsidRDefault="003860EB" w:rsidP="00C548FE">
      <w:pPr>
        <w:pStyle w:val="ListParagraph"/>
        <w:numPr>
          <w:ilvl w:val="0"/>
          <w:numId w:val="9"/>
        </w:numPr>
        <w:spacing w:afterLines="30" w:after="93" w:line="360" w:lineRule="auto"/>
        <w:ind w:firstLineChars="0"/>
        <w:jc w:val="both"/>
      </w:pPr>
      <w:r w:rsidRPr="00E53842">
        <w:t xml:space="preserve">W. </w:t>
      </w:r>
      <w:proofErr w:type="spellStart"/>
      <w:r w:rsidRPr="00E53842">
        <w:t>Mazurczyk</w:t>
      </w:r>
      <w:proofErr w:type="spellEnd"/>
      <w:r w:rsidRPr="00E53842">
        <w:t xml:space="preserve">. VoIP Steganography and Its Detection - A </w:t>
      </w:r>
      <w:r w:rsidR="008F5875">
        <w:t>survey[J]</w:t>
      </w:r>
      <w:r w:rsidRPr="00E53842">
        <w:t>, ACM Computing Surveys, 2013, 46, article no. 20</w:t>
      </w:r>
    </w:p>
    <w:p w14:paraId="1B52E5C7" w14:textId="33D71F08" w:rsidR="003860EB" w:rsidRPr="00E53842" w:rsidRDefault="003860EB" w:rsidP="00C548FE">
      <w:pPr>
        <w:pStyle w:val="ListParagraph"/>
        <w:numPr>
          <w:ilvl w:val="0"/>
          <w:numId w:val="9"/>
        </w:numPr>
        <w:spacing w:afterLines="30" w:after="93" w:line="360" w:lineRule="auto"/>
        <w:ind w:firstLineChars="0"/>
        <w:jc w:val="both"/>
      </w:pPr>
      <w:r w:rsidRPr="00E53842">
        <w:t>A. El-</w:t>
      </w:r>
      <w:proofErr w:type="spellStart"/>
      <w:r w:rsidRPr="00E53842">
        <w:t>Atawy</w:t>
      </w:r>
      <w:proofErr w:type="spellEnd"/>
      <w:r w:rsidRPr="00E53842">
        <w:t xml:space="preserve">, Q. </w:t>
      </w:r>
      <w:proofErr w:type="spellStart"/>
      <w:r w:rsidRPr="00E53842">
        <w:t>Duan</w:t>
      </w:r>
      <w:proofErr w:type="spellEnd"/>
      <w:r w:rsidRPr="00E53842">
        <w:t>, E. Al-</w:t>
      </w:r>
      <w:proofErr w:type="spellStart"/>
      <w:r w:rsidRPr="00E53842">
        <w:t>Shaer</w:t>
      </w:r>
      <w:proofErr w:type="spellEnd"/>
      <w:r w:rsidRPr="00E53842">
        <w:t>. A Novel Class of Robust Covert Channels Using Out-of-Order Packets</w:t>
      </w:r>
      <w:r w:rsidR="008F5875">
        <w:t>[J]</w:t>
      </w:r>
      <w:r w:rsidRPr="00E53842">
        <w:t>, IEEE Transactions on Dependable and Secure Computing, 2017, 14(2): 116-129</w:t>
      </w:r>
    </w:p>
    <w:p w14:paraId="5645BB6A" w14:textId="44846A7E" w:rsidR="003860EB" w:rsidRPr="00E53842" w:rsidRDefault="003860EB" w:rsidP="00C548FE">
      <w:pPr>
        <w:pStyle w:val="ListParagraph"/>
        <w:numPr>
          <w:ilvl w:val="0"/>
          <w:numId w:val="9"/>
        </w:numPr>
        <w:spacing w:afterLines="30" w:after="93" w:line="360" w:lineRule="auto"/>
        <w:ind w:firstLineChars="0"/>
        <w:jc w:val="both"/>
      </w:pPr>
      <w:r w:rsidRPr="00E53842">
        <w:t xml:space="preserve">E. Satir, H. </w:t>
      </w:r>
      <w:proofErr w:type="spellStart"/>
      <w:r w:rsidRPr="00E53842">
        <w:t>Isik</w:t>
      </w:r>
      <w:proofErr w:type="spellEnd"/>
      <w:r w:rsidRPr="00E53842">
        <w:t xml:space="preserve">. </w:t>
      </w:r>
      <w:r w:rsidR="008F5875" w:rsidRPr="008F5875">
        <w:t xml:space="preserve">A Huffman </w:t>
      </w:r>
      <w:r w:rsidR="007A4BA1">
        <w:t>C</w:t>
      </w:r>
      <w:r w:rsidR="008F5875" w:rsidRPr="008F5875">
        <w:t xml:space="preserve">ompression </w:t>
      </w:r>
      <w:r w:rsidR="007A4BA1">
        <w:t>B</w:t>
      </w:r>
      <w:r w:rsidR="008F5875" w:rsidRPr="008F5875">
        <w:t xml:space="preserve">ased </w:t>
      </w:r>
      <w:r w:rsidR="007A4BA1">
        <w:t>T</w:t>
      </w:r>
      <w:r w:rsidR="008F5875" w:rsidRPr="008F5875">
        <w:t xml:space="preserve">ext </w:t>
      </w:r>
      <w:r w:rsidR="007A4BA1">
        <w:t>S</w:t>
      </w:r>
      <w:r w:rsidR="008F5875" w:rsidRPr="008F5875">
        <w:t xml:space="preserve">teganography </w:t>
      </w:r>
      <w:r w:rsidR="007A4BA1">
        <w:t>M</w:t>
      </w:r>
      <w:r w:rsidR="008F5875" w:rsidRPr="008F5875">
        <w:t>ethod[J]. Multimedia Tools &amp; Applications, 2014, 70(3):2085-2110.</w:t>
      </w:r>
    </w:p>
    <w:p w14:paraId="715CF28A" w14:textId="3FD9A327" w:rsidR="00770FBC" w:rsidRDefault="00770FBC" w:rsidP="00C548FE">
      <w:pPr>
        <w:pStyle w:val="ListParagraph"/>
        <w:numPr>
          <w:ilvl w:val="0"/>
          <w:numId w:val="9"/>
        </w:numPr>
        <w:spacing w:afterLines="30" w:after="93" w:line="360" w:lineRule="auto"/>
        <w:ind w:firstLineChars="0"/>
        <w:jc w:val="both"/>
      </w:pPr>
      <w:r w:rsidRPr="00770FBC">
        <w:t>Y</w:t>
      </w:r>
      <w:r w:rsidR="00FF4C90">
        <w:t xml:space="preserve">. </w:t>
      </w:r>
      <w:r w:rsidR="00FF4C90" w:rsidRPr="00770FBC">
        <w:t>Xiang</w:t>
      </w:r>
      <w:r w:rsidRPr="00770FBC">
        <w:t>,</w:t>
      </w:r>
      <w:r w:rsidR="00FF4C90" w:rsidRPr="00770FBC">
        <w:t xml:space="preserve"> I</w:t>
      </w:r>
      <w:r w:rsidR="00FF4C90">
        <w:t>.</w:t>
      </w:r>
      <w:r w:rsidRPr="00770FBC">
        <w:t xml:space="preserve"> </w:t>
      </w:r>
      <w:proofErr w:type="spellStart"/>
      <w:r w:rsidRPr="00770FBC">
        <w:t>Natgunanathan</w:t>
      </w:r>
      <w:proofErr w:type="spellEnd"/>
      <w:r w:rsidRPr="00770FBC">
        <w:t>,</w:t>
      </w:r>
      <w:r w:rsidR="00FF4C90" w:rsidRPr="00770FBC">
        <w:t xml:space="preserve"> D</w:t>
      </w:r>
      <w:r w:rsidR="00FF4C90">
        <w:t>.</w:t>
      </w:r>
      <w:r w:rsidRPr="00770FBC">
        <w:t xml:space="preserve"> Peng, et al. A Dual-Channel Time-Spread Echo Method for Audio Watermarking[J]. IEEE Transactions on Information Forensics &amp; Security, 2012, 7(2):383-392.</w:t>
      </w:r>
    </w:p>
    <w:p w14:paraId="15D18D40" w14:textId="7A2C926D" w:rsidR="00770FBC" w:rsidRDefault="00FF4C90" w:rsidP="00C548FE">
      <w:pPr>
        <w:pStyle w:val="ListParagraph"/>
        <w:numPr>
          <w:ilvl w:val="0"/>
          <w:numId w:val="9"/>
        </w:numPr>
        <w:spacing w:afterLines="30" w:after="93" w:line="360" w:lineRule="auto"/>
        <w:ind w:firstLineChars="0"/>
        <w:jc w:val="both"/>
      </w:pPr>
      <w:r w:rsidRPr="00FF4C90">
        <w:rPr>
          <w:lang w:val="en-GB"/>
        </w:rPr>
        <w:t>M</w:t>
      </w:r>
      <w:r>
        <w:rPr>
          <w:lang w:val="en-GB"/>
        </w:rPr>
        <w:t xml:space="preserve">. NUTZINGER, J. WURZER. A </w:t>
      </w:r>
      <w:r w:rsidRPr="00FF4C90">
        <w:rPr>
          <w:lang w:val="en-GB"/>
        </w:rPr>
        <w:t>Novel Phase Coding Technique for Steganography in Auditive Media[C]. Proceedings of IEEE International Conference on Availability, Reliability and Security, Vienna, Austria: IEEE, 2011:91-98</w:t>
      </w:r>
    </w:p>
    <w:p w14:paraId="19D88FED" w14:textId="0EDF1D3F" w:rsidR="00DC4E0B" w:rsidRDefault="00DC4E0B" w:rsidP="00C548FE">
      <w:pPr>
        <w:pStyle w:val="ListParagraph"/>
        <w:numPr>
          <w:ilvl w:val="0"/>
          <w:numId w:val="9"/>
        </w:numPr>
        <w:spacing w:afterLines="30" w:after="93" w:line="360" w:lineRule="auto"/>
        <w:ind w:firstLineChars="0"/>
        <w:jc w:val="both"/>
      </w:pPr>
      <w:r w:rsidRPr="00DC4E0B">
        <w:t>梁惠</w:t>
      </w:r>
      <w:r w:rsidRPr="00DC4E0B">
        <w:t xml:space="preserve">, </w:t>
      </w:r>
      <w:r w:rsidRPr="00DC4E0B">
        <w:t>郭立</w:t>
      </w:r>
      <w:r w:rsidRPr="00DC4E0B">
        <w:t xml:space="preserve">, </w:t>
      </w:r>
      <w:r w:rsidRPr="00DC4E0B">
        <w:t>陈运必</w:t>
      </w:r>
      <w:r w:rsidRPr="00DC4E0B">
        <w:t xml:space="preserve">. </w:t>
      </w:r>
      <w:r w:rsidRPr="00DC4E0B">
        <w:t>基于视觉感知模型的大容量视频隐写算法</w:t>
      </w:r>
      <w:r w:rsidRPr="00DC4E0B">
        <w:t xml:space="preserve">[J]. </w:t>
      </w:r>
      <w:r w:rsidRPr="00DC4E0B">
        <w:t>中国科学院大学学报</w:t>
      </w:r>
      <w:r w:rsidRPr="00DC4E0B">
        <w:t>, 2010, 27(1):55-62.</w:t>
      </w:r>
    </w:p>
    <w:p w14:paraId="6B484B02" w14:textId="170CAEC9" w:rsidR="00993987" w:rsidRDefault="00993987" w:rsidP="00C548FE">
      <w:pPr>
        <w:pStyle w:val="ListParagraph"/>
        <w:numPr>
          <w:ilvl w:val="0"/>
          <w:numId w:val="9"/>
        </w:numPr>
        <w:spacing w:afterLines="30" w:after="93" w:line="360" w:lineRule="auto"/>
        <w:ind w:firstLineChars="0"/>
        <w:jc w:val="both"/>
      </w:pPr>
      <w:r w:rsidRPr="00993987">
        <w:lastRenderedPageBreak/>
        <w:t>陈青</w:t>
      </w:r>
      <w:r w:rsidRPr="00993987">
        <w:t xml:space="preserve">, </w:t>
      </w:r>
      <w:r w:rsidRPr="00993987">
        <w:t>牛月蕊</w:t>
      </w:r>
      <w:r w:rsidRPr="00993987">
        <w:t xml:space="preserve">, </w:t>
      </w:r>
      <w:r w:rsidRPr="00993987">
        <w:t>周黎敏</w:t>
      </w:r>
      <w:r w:rsidRPr="00993987">
        <w:t>,</w:t>
      </w:r>
      <w:r>
        <w:t xml:space="preserve"> </w:t>
      </w:r>
      <w:r w:rsidRPr="00993987">
        <w:t>等</w:t>
      </w:r>
      <w:r w:rsidRPr="00993987">
        <w:t xml:space="preserve">. </w:t>
      </w:r>
      <w:r w:rsidRPr="00993987">
        <w:t>一种基于字符间距编码的双重水印嵌入的文本水印方法</w:t>
      </w:r>
      <w:r w:rsidRPr="00993987">
        <w:t>: CN, CN103049682A[P]. 2013.</w:t>
      </w:r>
    </w:p>
    <w:p w14:paraId="44BCAA53" w14:textId="6B4C7AE1" w:rsidR="00993987" w:rsidRDefault="00993987" w:rsidP="00C548FE">
      <w:pPr>
        <w:pStyle w:val="ListParagraph"/>
        <w:numPr>
          <w:ilvl w:val="0"/>
          <w:numId w:val="9"/>
        </w:numPr>
        <w:spacing w:afterLines="30" w:after="93" w:line="360" w:lineRule="auto"/>
        <w:ind w:firstLineChars="0"/>
        <w:jc w:val="both"/>
      </w:pPr>
      <w:r w:rsidRPr="00993987">
        <w:t>徐迎晖</w:t>
      </w:r>
      <w:r w:rsidRPr="00993987">
        <w:t xml:space="preserve">, </w:t>
      </w:r>
      <w:r w:rsidRPr="00993987">
        <w:t>杨榆</w:t>
      </w:r>
      <w:r w:rsidRPr="00993987">
        <w:t xml:space="preserve">, </w:t>
      </w:r>
      <w:r w:rsidRPr="00993987">
        <w:t>钮心忻</w:t>
      </w:r>
      <w:r w:rsidRPr="00993987">
        <w:t>,</w:t>
      </w:r>
      <w:r>
        <w:t xml:space="preserve"> </w:t>
      </w:r>
      <w:r w:rsidRPr="00993987">
        <w:t>等</w:t>
      </w:r>
      <w:r w:rsidRPr="00993987">
        <w:t xml:space="preserve">. </w:t>
      </w:r>
      <w:r w:rsidRPr="00993987">
        <w:t>基于语义的文本隐藏方法</w:t>
      </w:r>
      <w:r w:rsidRPr="00993987">
        <w:t xml:space="preserve">[J]. </w:t>
      </w:r>
      <w:r w:rsidRPr="00993987">
        <w:t>计算机系统应用</w:t>
      </w:r>
      <w:r w:rsidRPr="00993987">
        <w:t>, 2006, 15(6):91-94.</w:t>
      </w:r>
    </w:p>
    <w:p w14:paraId="4E8FAA02" w14:textId="10D71C3D" w:rsidR="00FC34A9" w:rsidRDefault="00FC34A9" w:rsidP="00C548FE">
      <w:pPr>
        <w:pStyle w:val="ListParagraph"/>
        <w:numPr>
          <w:ilvl w:val="0"/>
          <w:numId w:val="9"/>
        </w:numPr>
        <w:spacing w:afterLines="30" w:after="93" w:line="360" w:lineRule="auto"/>
        <w:ind w:firstLineChars="0"/>
        <w:jc w:val="both"/>
      </w:pPr>
      <w:r w:rsidRPr="00FC34A9">
        <w:t>李彩秋</w:t>
      </w:r>
      <w:r w:rsidRPr="00FC34A9">
        <w:t xml:space="preserve">, </w:t>
      </w:r>
      <w:r w:rsidRPr="00FC34A9">
        <w:t>周亚建</w:t>
      </w:r>
      <w:r w:rsidRPr="00FC34A9">
        <w:t xml:space="preserve">, </w:t>
      </w:r>
      <w:r w:rsidRPr="00FC34A9">
        <w:t>魏更宇</w:t>
      </w:r>
      <w:r w:rsidRPr="00FC34A9">
        <w:t>. FTP</w:t>
      </w:r>
      <w:r w:rsidRPr="00FC34A9">
        <w:t>协议信息隐藏方法的研究与改进</w:t>
      </w:r>
      <w:r w:rsidRPr="00FC34A9">
        <w:t xml:space="preserve">[J]. </w:t>
      </w:r>
      <w:r w:rsidRPr="00FC34A9">
        <w:t>计算机工程与应用</w:t>
      </w:r>
      <w:r w:rsidRPr="00FC34A9">
        <w:t>, 2013, 49(21):111-113.</w:t>
      </w:r>
    </w:p>
    <w:p w14:paraId="768F0CC0" w14:textId="041F7C4D" w:rsidR="00FC34A9" w:rsidRDefault="00FC34A9" w:rsidP="00C548FE">
      <w:pPr>
        <w:pStyle w:val="ListParagraph"/>
        <w:numPr>
          <w:ilvl w:val="0"/>
          <w:numId w:val="9"/>
        </w:numPr>
        <w:spacing w:afterLines="30" w:after="93" w:line="360" w:lineRule="auto"/>
        <w:ind w:firstLineChars="0"/>
        <w:jc w:val="both"/>
      </w:pPr>
      <w:r w:rsidRPr="00FC34A9">
        <w:t>姜绍君</w:t>
      </w:r>
      <w:r w:rsidRPr="00FC34A9">
        <w:t xml:space="preserve">, </w:t>
      </w:r>
      <w:r w:rsidRPr="00FC34A9">
        <w:t>王颖</w:t>
      </w:r>
      <w:r w:rsidRPr="00FC34A9">
        <w:t xml:space="preserve">. </w:t>
      </w:r>
      <w:r w:rsidRPr="00FC34A9">
        <w:t>基于</w:t>
      </w:r>
      <w:r w:rsidRPr="00FC34A9">
        <w:t>CSMA/CA</w:t>
      </w:r>
      <w:r w:rsidRPr="00FC34A9">
        <w:t>协议的隐藏终端问题的改进</w:t>
      </w:r>
      <w:r w:rsidRPr="00FC34A9">
        <w:t xml:space="preserve">[J]. </w:t>
      </w:r>
      <w:r w:rsidRPr="00FC34A9">
        <w:t>计算机技术与发展</w:t>
      </w:r>
      <w:r w:rsidRPr="00FC34A9">
        <w:t>, 2015(1):33-36.</w:t>
      </w:r>
    </w:p>
    <w:p w14:paraId="6186D512" w14:textId="1AE30D47" w:rsidR="00FC34A9" w:rsidRDefault="00FC34A9" w:rsidP="00C548FE">
      <w:pPr>
        <w:pStyle w:val="ListParagraph"/>
        <w:numPr>
          <w:ilvl w:val="0"/>
          <w:numId w:val="9"/>
        </w:numPr>
        <w:spacing w:afterLines="30" w:after="93" w:line="360" w:lineRule="auto"/>
        <w:ind w:firstLineChars="0"/>
        <w:jc w:val="both"/>
      </w:pPr>
      <w:r w:rsidRPr="00FC34A9">
        <w:t>刘朝晖</w:t>
      </w:r>
      <w:r w:rsidRPr="00FC34A9">
        <w:t xml:space="preserve">, </w:t>
      </w:r>
      <w:r w:rsidRPr="00FC34A9">
        <w:t>孙星明</w:t>
      </w:r>
      <w:r w:rsidRPr="00FC34A9">
        <w:t xml:space="preserve">. </w:t>
      </w:r>
      <w:r w:rsidRPr="00FC34A9">
        <w:t>基于</w:t>
      </w:r>
      <w:r w:rsidRPr="00FC34A9">
        <w:t>TCP/IP</w:t>
      </w:r>
      <w:r w:rsidRPr="00FC34A9">
        <w:t>协议的信息隐藏新方法</w:t>
      </w:r>
      <w:r w:rsidRPr="00FC34A9">
        <w:t xml:space="preserve">[J]. </w:t>
      </w:r>
      <w:r w:rsidRPr="00FC34A9">
        <w:t>计算技术与自动化</w:t>
      </w:r>
      <w:r w:rsidRPr="00FC34A9">
        <w:t>, 2004, 23(3):109-112.</w:t>
      </w:r>
    </w:p>
    <w:p w14:paraId="4C33AD38" w14:textId="3C7DEDD4" w:rsidR="003860EB" w:rsidRPr="00E53842" w:rsidRDefault="003860EB" w:rsidP="00C548FE">
      <w:pPr>
        <w:pStyle w:val="ListParagraph"/>
        <w:numPr>
          <w:ilvl w:val="0"/>
          <w:numId w:val="9"/>
        </w:numPr>
        <w:spacing w:afterLines="30" w:after="93" w:line="360" w:lineRule="auto"/>
        <w:ind w:firstLineChars="0"/>
        <w:jc w:val="both"/>
      </w:pPr>
      <w:r w:rsidRPr="00E53842">
        <w:t xml:space="preserve">C. K. Chan, </w:t>
      </w:r>
      <w:r w:rsidR="007A4BA1">
        <w:t>L. M. Cheng. Hiding D</w:t>
      </w:r>
      <w:r w:rsidRPr="00E53842">
        <w:t xml:space="preserve">ata in </w:t>
      </w:r>
      <w:r w:rsidR="007A4BA1">
        <w:t>I</w:t>
      </w:r>
      <w:r w:rsidRPr="00E53842">
        <w:t xml:space="preserve">mages by </w:t>
      </w:r>
      <w:r w:rsidR="007A4BA1">
        <w:t>S</w:t>
      </w:r>
      <w:r w:rsidRPr="00E53842">
        <w:t xml:space="preserve">imple LSB </w:t>
      </w:r>
      <w:r w:rsidR="007A4BA1">
        <w:t>S</w:t>
      </w:r>
      <w:r w:rsidRPr="00E53842">
        <w:t>ubstitution</w:t>
      </w:r>
      <w:r w:rsidR="008F5875">
        <w:t>[J]</w:t>
      </w:r>
      <w:r w:rsidRPr="00E53842">
        <w:t>, Pattern Recognition, 2004, 37(3):469-474.</w:t>
      </w:r>
    </w:p>
    <w:p w14:paraId="758923C5" w14:textId="7D4EAAA5" w:rsidR="003860EB" w:rsidRPr="00E53842" w:rsidRDefault="003860EB" w:rsidP="00C548FE">
      <w:pPr>
        <w:pStyle w:val="ListParagraph"/>
        <w:numPr>
          <w:ilvl w:val="0"/>
          <w:numId w:val="9"/>
        </w:numPr>
        <w:spacing w:afterLines="30" w:after="93" w:line="360" w:lineRule="auto"/>
        <w:ind w:firstLineChars="0"/>
        <w:jc w:val="both"/>
      </w:pPr>
      <w:r w:rsidRPr="00E53842">
        <w:t>T. Sharp. An Implementation of Key-Based Digital Signal Steganography</w:t>
      </w:r>
      <w:r w:rsidR="008F5875">
        <w:t>[C]</w:t>
      </w:r>
      <w:r w:rsidRPr="00E53842">
        <w:t xml:space="preserve">// </w:t>
      </w:r>
      <w:r w:rsidR="004D4425" w:rsidRPr="00FF4C90">
        <w:rPr>
          <w:lang w:val="en-GB"/>
        </w:rPr>
        <w:t xml:space="preserve">Proceedings of </w:t>
      </w:r>
      <w:r w:rsidRPr="00E53842">
        <w:t>International Workshop on Information Hiding, Springer-Verlag, 2001:13-26.</w:t>
      </w:r>
    </w:p>
    <w:p w14:paraId="292E2205" w14:textId="77A23E70" w:rsidR="003860EB" w:rsidRPr="00E53842" w:rsidRDefault="003860EB" w:rsidP="00C548FE">
      <w:pPr>
        <w:pStyle w:val="ListParagraph"/>
        <w:numPr>
          <w:ilvl w:val="0"/>
          <w:numId w:val="9"/>
        </w:numPr>
        <w:spacing w:afterLines="30" w:after="93" w:line="360" w:lineRule="auto"/>
        <w:ind w:firstLineChars="0"/>
        <w:jc w:val="both"/>
      </w:pPr>
      <w:r w:rsidRPr="00E53842">
        <w:t xml:space="preserve">J. </w:t>
      </w:r>
      <w:proofErr w:type="spellStart"/>
      <w:r w:rsidRPr="00E53842">
        <w:t>Mielikainen</w:t>
      </w:r>
      <w:proofErr w:type="spellEnd"/>
      <w:r w:rsidRPr="00E53842">
        <w:t>, LSB matching revisited</w:t>
      </w:r>
      <w:r w:rsidR="008F5875">
        <w:t>[J]</w:t>
      </w:r>
      <w:r w:rsidRPr="00E53842">
        <w:t>, IEEE Signal Processing Letters, 2006, 13(5):285-287.</w:t>
      </w:r>
    </w:p>
    <w:p w14:paraId="69DBF18E" w14:textId="40358AF6" w:rsidR="003860EB" w:rsidRPr="00E53842" w:rsidRDefault="003860EB" w:rsidP="00C548FE">
      <w:pPr>
        <w:pStyle w:val="ListParagraph"/>
        <w:numPr>
          <w:ilvl w:val="0"/>
          <w:numId w:val="9"/>
        </w:numPr>
        <w:spacing w:afterLines="30" w:after="93" w:line="360" w:lineRule="auto"/>
        <w:ind w:firstLineChars="0"/>
        <w:jc w:val="both"/>
      </w:pPr>
      <w:r w:rsidRPr="00E53842">
        <w:t xml:space="preserve">S. Li, Y. Jia, C.-C. Jay </w:t>
      </w:r>
      <w:proofErr w:type="spellStart"/>
      <w:r w:rsidRPr="00E53842">
        <w:t>Kuo</w:t>
      </w:r>
      <w:proofErr w:type="spellEnd"/>
      <w:r w:rsidRPr="00E53842">
        <w:t>. Steganalysis of QIM Steganography in Low-Bit-Rate Speech Signals</w:t>
      </w:r>
      <w:r w:rsidR="008F5875">
        <w:t>[J]</w:t>
      </w:r>
      <w:r w:rsidRPr="00E53842">
        <w:t>, IEEE/ACM Transactions on Audio, Speech, and Language Processing, 2017, 25(5): 1011 – 1022</w:t>
      </w:r>
    </w:p>
    <w:p w14:paraId="35CEC953" w14:textId="515D48D3" w:rsidR="003860EB" w:rsidRPr="00E53842" w:rsidRDefault="003860EB" w:rsidP="00C548FE">
      <w:pPr>
        <w:pStyle w:val="ListParagraph"/>
        <w:numPr>
          <w:ilvl w:val="0"/>
          <w:numId w:val="9"/>
        </w:numPr>
        <w:spacing w:afterLines="30" w:after="93" w:line="360" w:lineRule="auto"/>
        <w:ind w:firstLineChars="0"/>
        <w:jc w:val="both"/>
      </w:pPr>
      <w:r w:rsidRPr="00E53842">
        <w:t xml:space="preserve">M. Li, M. K. </w:t>
      </w:r>
      <w:proofErr w:type="spellStart"/>
      <w:r w:rsidRPr="00E53842">
        <w:t>Kulhandjian</w:t>
      </w:r>
      <w:proofErr w:type="spellEnd"/>
      <w:r w:rsidRPr="00E53842">
        <w:t xml:space="preserve">, D. A. </w:t>
      </w:r>
      <w:proofErr w:type="spellStart"/>
      <w:r w:rsidRPr="00E53842">
        <w:t>Pados</w:t>
      </w:r>
      <w:proofErr w:type="spellEnd"/>
      <w:r w:rsidRPr="00E53842">
        <w:t xml:space="preserve">, S. N. </w:t>
      </w:r>
      <w:proofErr w:type="spellStart"/>
      <w:r w:rsidRPr="00E53842">
        <w:t>Batalama</w:t>
      </w:r>
      <w:proofErr w:type="spellEnd"/>
      <w:r w:rsidRPr="00E53842">
        <w:t>, M. J. Medley. Extracting Spread-Spectrum Hidden Data from Digital Media</w:t>
      </w:r>
      <w:r w:rsidR="008F5875">
        <w:t>[J]</w:t>
      </w:r>
      <w:r w:rsidRPr="00E53842">
        <w:t>, IEEE Transactions on Information Forensics and Security, 2013, 8(7): 1201 – 1210</w:t>
      </w:r>
    </w:p>
    <w:p w14:paraId="590E4ED7" w14:textId="65015A79" w:rsidR="003860EB" w:rsidRPr="00E53842" w:rsidRDefault="003860EB" w:rsidP="00C548FE">
      <w:pPr>
        <w:pStyle w:val="ListParagraph"/>
        <w:numPr>
          <w:ilvl w:val="0"/>
          <w:numId w:val="9"/>
        </w:numPr>
        <w:spacing w:afterLines="30" w:after="93" w:line="360" w:lineRule="auto"/>
        <w:ind w:firstLineChars="0"/>
        <w:jc w:val="both"/>
      </w:pPr>
      <w:r w:rsidRPr="00E53842">
        <w:t xml:space="preserve">V. </w:t>
      </w:r>
      <w:proofErr w:type="spellStart"/>
      <w:r w:rsidRPr="00E53842">
        <w:t>Sedighi</w:t>
      </w:r>
      <w:proofErr w:type="spellEnd"/>
      <w:r w:rsidRPr="00E53842">
        <w:t xml:space="preserve">, R. </w:t>
      </w:r>
      <w:proofErr w:type="spellStart"/>
      <w:r w:rsidRPr="00E53842">
        <w:t>Cogranne</w:t>
      </w:r>
      <w:proofErr w:type="spellEnd"/>
      <w:r w:rsidRPr="00E53842">
        <w:t xml:space="preserve">, J. </w:t>
      </w:r>
      <w:proofErr w:type="spellStart"/>
      <w:r w:rsidRPr="00E53842">
        <w:t>Fridrich</w:t>
      </w:r>
      <w:proofErr w:type="spellEnd"/>
      <w:r w:rsidRPr="00E53842">
        <w:t>. Content-Adaptive Steganography by Minimizing Statistical Detectability</w:t>
      </w:r>
      <w:r w:rsidR="008F5875">
        <w:t>[J]</w:t>
      </w:r>
      <w:r w:rsidRPr="00E53842">
        <w:t>, IEEE Transactions on Information Forensics and Security, 2016, 11(2): 221 – 234</w:t>
      </w:r>
    </w:p>
    <w:p w14:paraId="14F37835" w14:textId="01FA2B93" w:rsidR="00E87B5E" w:rsidRPr="00E53842" w:rsidRDefault="00E87B5E" w:rsidP="00C548FE">
      <w:pPr>
        <w:pStyle w:val="ListParagraph"/>
        <w:numPr>
          <w:ilvl w:val="0"/>
          <w:numId w:val="9"/>
        </w:numPr>
        <w:spacing w:afterLines="30" w:after="93" w:line="360" w:lineRule="auto"/>
        <w:ind w:firstLineChars="0"/>
        <w:jc w:val="both"/>
      </w:pPr>
      <w:r w:rsidRPr="00E53842">
        <w:t xml:space="preserve">X. Chen, S. Chen, Y. Wu, Coverless </w:t>
      </w:r>
      <w:r w:rsidR="007A4BA1">
        <w:t>I</w:t>
      </w:r>
      <w:r w:rsidRPr="00E53842">
        <w:t xml:space="preserve">nformation </w:t>
      </w:r>
      <w:r w:rsidR="007A4BA1">
        <w:t>H</w:t>
      </w:r>
      <w:r w:rsidRPr="00E53842">
        <w:t xml:space="preserve">iding </w:t>
      </w:r>
      <w:r w:rsidR="007A4BA1">
        <w:t>M</w:t>
      </w:r>
      <w:r w:rsidRPr="00E53842">
        <w:t xml:space="preserve">ethod </w:t>
      </w:r>
      <w:r w:rsidR="007A4BA1">
        <w:t>B</w:t>
      </w:r>
      <w:r w:rsidRPr="00E53842">
        <w:t xml:space="preserve">ased on the </w:t>
      </w:r>
      <w:r w:rsidR="007A4BA1">
        <w:lastRenderedPageBreak/>
        <w:t>C</w:t>
      </w:r>
      <w:r w:rsidRPr="00E53842">
        <w:t xml:space="preserve">hinese </w:t>
      </w:r>
      <w:r w:rsidR="007A4BA1">
        <w:t>C</w:t>
      </w:r>
      <w:r w:rsidRPr="00E53842">
        <w:t xml:space="preserve">haracter </w:t>
      </w:r>
      <w:r w:rsidR="007A4BA1">
        <w:t>E</w:t>
      </w:r>
      <w:r w:rsidRPr="00E53842">
        <w:t>ncoding</w:t>
      </w:r>
      <w:r w:rsidR="008F5875">
        <w:t>[J]</w:t>
      </w:r>
      <w:r w:rsidRPr="00E53842">
        <w:t>, Journal of Internet Technology, 2017</w:t>
      </w:r>
      <w:r w:rsidRPr="00E53842">
        <w:t>，</w:t>
      </w:r>
      <w:r w:rsidRPr="00E53842">
        <w:t>8(2):91-98.</w:t>
      </w:r>
    </w:p>
    <w:p w14:paraId="5B574485" w14:textId="1090CCA2" w:rsidR="00E87B5E" w:rsidRPr="00E53842" w:rsidRDefault="00E87B5E" w:rsidP="00C548FE">
      <w:pPr>
        <w:pStyle w:val="ListParagraph"/>
        <w:numPr>
          <w:ilvl w:val="0"/>
          <w:numId w:val="9"/>
        </w:numPr>
        <w:spacing w:afterLines="30" w:after="93" w:line="360" w:lineRule="auto"/>
        <w:ind w:firstLineChars="0"/>
        <w:jc w:val="both"/>
      </w:pPr>
      <w:r w:rsidRPr="00E53842">
        <w:t xml:space="preserve">C. Yuan, Z. Xia, X. Sun, Coverless </w:t>
      </w:r>
      <w:r w:rsidR="007A4BA1">
        <w:t>I</w:t>
      </w:r>
      <w:r w:rsidRPr="00E53842">
        <w:t xml:space="preserve">mage </w:t>
      </w:r>
      <w:r w:rsidR="007A4BA1">
        <w:t>S</w:t>
      </w:r>
      <w:r w:rsidRPr="00E53842">
        <w:t xml:space="preserve">teganography </w:t>
      </w:r>
      <w:r w:rsidR="007A4BA1">
        <w:t>B</w:t>
      </w:r>
      <w:r w:rsidRPr="00E53842">
        <w:t>ased on SIFT and BOF</w:t>
      </w:r>
      <w:r w:rsidR="008A2209">
        <w:t>[J]</w:t>
      </w:r>
      <w:r w:rsidRPr="00E53842">
        <w:t>, Journal of Internet Technology, 2017</w:t>
      </w:r>
      <w:r w:rsidRPr="00E53842">
        <w:t>，</w:t>
      </w:r>
      <w:r w:rsidRPr="00E53842">
        <w:t>18(2):209-216.</w:t>
      </w:r>
    </w:p>
    <w:p w14:paraId="3DEC9628" w14:textId="5C96B768" w:rsidR="00E87B5E" w:rsidRPr="00E53842" w:rsidRDefault="00E87B5E" w:rsidP="00C548FE">
      <w:pPr>
        <w:pStyle w:val="ListParagraph"/>
        <w:numPr>
          <w:ilvl w:val="0"/>
          <w:numId w:val="9"/>
        </w:numPr>
        <w:spacing w:afterLines="30" w:after="93" w:line="360" w:lineRule="auto"/>
        <w:ind w:firstLineChars="0"/>
        <w:jc w:val="both"/>
      </w:pPr>
      <w:r w:rsidRPr="00E53842">
        <w:t>Z. Zhou, Y. Mu, C. N. Yang, N. Zhao, Coverless Multi-keywords Information Hiding Method Based on Text</w:t>
      </w:r>
      <w:r w:rsidR="008A2209">
        <w:t>[J]</w:t>
      </w:r>
      <w:r w:rsidRPr="00E53842">
        <w:t>, International Journal of Security and Its Applications, 2016</w:t>
      </w:r>
      <w:r w:rsidRPr="00E53842">
        <w:t>，</w:t>
      </w:r>
      <w:r w:rsidRPr="00E53842">
        <w:t>10(9):309-320.</w:t>
      </w:r>
    </w:p>
    <w:p w14:paraId="38494F54" w14:textId="05D3A44B" w:rsidR="00E87B5E" w:rsidRPr="00E53842" w:rsidRDefault="00E87B5E" w:rsidP="00C548FE">
      <w:pPr>
        <w:pStyle w:val="ListParagraph"/>
        <w:numPr>
          <w:ilvl w:val="0"/>
          <w:numId w:val="9"/>
        </w:numPr>
        <w:spacing w:afterLines="30" w:after="93" w:line="360" w:lineRule="auto"/>
        <w:ind w:firstLineChars="0"/>
        <w:jc w:val="both"/>
      </w:pPr>
      <w:r w:rsidRPr="00E53842">
        <w:t>J. Zhang, H. Huang, L. Wang, H. Lin, D. Gao, Coverless Text Information Hiding Method Using the Frequent Words Hash</w:t>
      </w:r>
      <w:r w:rsidR="008A2209">
        <w:t>[J]</w:t>
      </w:r>
      <w:r w:rsidRPr="00E53842">
        <w:t>, International Journal of Network Security, 2017,19(6): PP.1016-1023.</w:t>
      </w:r>
    </w:p>
    <w:p w14:paraId="3685A055" w14:textId="04788F9E" w:rsidR="0054106D" w:rsidRDefault="0054106D" w:rsidP="004D4425">
      <w:pPr>
        <w:pStyle w:val="ListParagraph"/>
        <w:numPr>
          <w:ilvl w:val="0"/>
          <w:numId w:val="9"/>
        </w:numPr>
        <w:spacing w:afterLines="30" w:after="93" w:line="360" w:lineRule="auto"/>
        <w:ind w:firstLineChars="0"/>
        <w:jc w:val="both"/>
      </w:pPr>
      <w:r w:rsidRPr="00E53842">
        <w:t>熊雄</w:t>
      </w:r>
      <w:r w:rsidRPr="00E53842">
        <w:t xml:space="preserve">. </w:t>
      </w:r>
      <w:r w:rsidRPr="00E53842">
        <w:t>浅析利用程序处理</w:t>
      </w:r>
      <w:r w:rsidRPr="00E53842">
        <w:t>Visio</w:t>
      </w:r>
      <w:r w:rsidRPr="00E53842">
        <w:t>文档</w:t>
      </w:r>
      <w:r>
        <w:rPr>
          <w:rFonts w:hint="eastAsia"/>
        </w:rPr>
        <w:t>[</w:t>
      </w:r>
      <w:r w:rsidR="004D4425">
        <w:rPr>
          <w:rFonts w:hint="eastAsia"/>
        </w:rPr>
        <w:t>OL</w:t>
      </w:r>
      <w:r>
        <w:rPr>
          <w:rFonts w:hint="eastAsia"/>
        </w:rPr>
        <w:t>]</w:t>
      </w:r>
      <w:r w:rsidRPr="00E53842">
        <w:t xml:space="preserve">. </w:t>
      </w:r>
      <w:r w:rsidR="004D4425">
        <w:rPr>
          <w:rFonts w:hint="eastAsia"/>
        </w:rPr>
        <w:t>Available</w:t>
      </w:r>
      <w:r w:rsidR="004D4425">
        <w:rPr>
          <w:rFonts w:hint="eastAsia"/>
        </w:rPr>
        <w:t>：</w:t>
      </w:r>
      <w:r w:rsidR="004D4425">
        <w:rPr>
          <w:rFonts w:hint="eastAsia"/>
        </w:rPr>
        <w:t xml:space="preserve"> </w:t>
      </w:r>
      <w:r w:rsidR="004D4425" w:rsidRPr="004D4425">
        <w:t>http://www.</w:t>
      </w:r>
      <w:r w:rsidR="00185D47">
        <w:t xml:space="preserve"> </w:t>
      </w:r>
      <w:r w:rsidR="004D4425" w:rsidRPr="004D4425">
        <w:t>paper.edu.cn/html/</w:t>
      </w:r>
      <w:proofErr w:type="spellStart"/>
      <w:r w:rsidR="004D4425" w:rsidRPr="004D4425">
        <w:t>releasepaper</w:t>
      </w:r>
      <w:proofErr w:type="spellEnd"/>
      <w:r w:rsidR="004D4425" w:rsidRPr="004D4425">
        <w:t>/2009/06/445/</w:t>
      </w:r>
      <w:r w:rsidR="00881473">
        <w:rPr>
          <w:rFonts w:hint="eastAsia"/>
        </w:rPr>
        <w:t>,</w:t>
      </w:r>
      <w:r w:rsidR="00881473">
        <w:t xml:space="preserve"> </w:t>
      </w:r>
      <w:r w:rsidR="007445D6">
        <w:t>2018-01-30</w:t>
      </w:r>
    </w:p>
    <w:p w14:paraId="6F751856" w14:textId="14ADC27E" w:rsidR="003860EB" w:rsidRPr="00E53842" w:rsidRDefault="003860EB" w:rsidP="00C548FE">
      <w:pPr>
        <w:pStyle w:val="ListParagraph"/>
        <w:numPr>
          <w:ilvl w:val="0"/>
          <w:numId w:val="9"/>
        </w:numPr>
        <w:spacing w:afterLines="30" w:after="93" w:line="360" w:lineRule="auto"/>
        <w:ind w:firstLineChars="0"/>
        <w:jc w:val="both"/>
      </w:pPr>
      <w:r w:rsidRPr="00E53842">
        <w:t xml:space="preserve">A. Castiglione, A. D. </w:t>
      </w:r>
      <w:proofErr w:type="spellStart"/>
      <w:r w:rsidRPr="00E53842">
        <w:t>Santis</w:t>
      </w:r>
      <w:proofErr w:type="spellEnd"/>
      <w:r w:rsidRPr="00E53842">
        <w:t xml:space="preserve">, C. </w:t>
      </w:r>
      <w:proofErr w:type="spellStart"/>
      <w:r w:rsidRPr="00E53842">
        <w:t>Soriente</w:t>
      </w:r>
      <w:proofErr w:type="spellEnd"/>
      <w:r w:rsidRPr="00E53842">
        <w:t xml:space="preserve">. Taking </w:t>
      </w:r>
      <w:r w:rsidR="007A4BA1">
        <w:t xml:space="preserve">Advantages of </w:t>
      </w:r>
      <w:proofErr w:type="gramStart"/>
      <w:r w:rsidR="007A4BA1">
        <w:t>A</w:t>
      </w:r>
      <w:proofErr w:type="gramEnd"/>
      <w:r w:rsidRPr="00E53842">
        <w:t xml:space="preserve"> </w:t>
      </w:r>
      <w:r w:rsidR="007A4BA1">
        <w:t>D</w:t>
      </w:r>
      <w:r w:rsidRPr="00E53842">
        <w:t xml:space="preserve">isadvantage: Digital </w:t>
      </w:r>
      <w:r w:rsidR="007A4BA1">
        <w:t>Forensics a</w:t>
      </w:r>
      <w:r w:rsidRPr="00E53842">
        <w:t xml:space="preserve">nd </w:t>
      </w:r>
      <w:r w:rsidR="007A4BA1">
        <w:t>S</w:t>
      </w:r>
      <w:r w:rsidRPr="00E53842">
        <w:t xml:space="preserve">teganography </w:t>
      </w:r>
      <w:r w:rsidR="007A4BA1">
        <w:t>U</w:t>
      </w:r>
      <w:r w:rsidRPr="00E53842">
        <w:t xml:space="preserve">sing </w:t>
      </w:r>
      <w:r w:rsidR="007A4BA1">
        <w:t>D</w:t>
      </w:r>
      <w:r w:rsidRPr="00E53842">
        <w:t xml:space="preserve">ocument </w:t>
      </w:r>
      <w:r w:rsidR="007A4BA1">
        <w:t>M</w:t>
      </w:r>
      <w:r w:rsidRPr="00E53842">
        <w:t>etadata</w:t>
      </w:r>
      <w:r w:rsidR="008A2209">
        <w:t>[J]</w:t>
      </w:r>
      <w:r w:rsidRPr="00E53842">
        <w:t>. Journal of Systems &amp; Software, 2007, 80(5):750-764.</w:t>
      </w:r>
    </w:p>
    <w:p w14:paraId="295DB079" w14:textId="77777777" w:rsidR="00884315" w:rsidRPr="00E53842" w:rsidRDefault="00884315" w:rsidP="00A21363">
      <w:r w:rsidRPr="00E53842">
        <w:br w:type="page"/>
      </w:r>
    </w:p>
    <w:p w14:paraId="0A47D685" w14:textId="77777777" w:rsidR="00884315" w:rsidRPr="00E53842" w:rsidRDefault="00A93702" w:rsidP="00784342">
      <w:pPr>
        <w:pStyle w:val="Heading1"/>
      </w:pPr>
      <w:bookmarkStart w:id="23" w:name="_Toc515303737"/>
      <w:r w:rsidRPr="00E53842">
        <w:lastRenderedPageBreak/>
        <w:t>致</w:t>
      </w:r>
      <w:r w:rsidRPr="00E53842">
        <w:t xml:space="preserve">  </w:t>
      </w:r>
      <w:r w:rsidRPr="00E53842">
        <w:t>谢</w:t>
      </w:r>
      <w:bookmarkEnd w:id="23"/>
    </w:p>
    <w:p w14:paraId="00FD6784" w14:textId="77777777" w:rsidR="00884315" w:rsidRPr="00E53842" w:rsidRDefault="00884315" w:rsidP="00884315"/>
    <w:p w14:paraId="6E7452C7" w14:textId="77777777" w:rsidR="00F84AE1" w:rsidRPr="00E53842" w:rsidRDefault="00884315" w:rsidP="00F84AE1">
      <w:pPr>
        <w:spacing w:line="360" w:lineRule="auto"/>
        <w:ind w:firstLineChars="200" w:firstLine="480"/>
      </w:pPr>
      <w:r w:rsidRPr="00E53842">
        <w:t xml:space="preserve">  </w:t>
      </w:r>
      <w:r w:rsidR="00E96C5B" w:rsidRPr="00E53842">
        <w:t>吋光飞逝，转眼间四年紧张而又充实的大学生活即将画上句号。在这四年的学习生活中，我得到了许多来自老师、同学和朋友的关怀和帮忙。在学位论文即将完成之际，我要向所有在大学期间给予我支持、帮忙和鼓励的人</w:t>
      </w:r>
      <w:r w:rsidR="00F84AE1" w:rsidRPr="00E53842">
        <w:t>献上</w:t>
      </w:r>
      <w:r w:rsidR="00E96C5B" w:rsidRPr="00E53842">
        <w:t>我最诚挚的谢意。</w:t>
      </w:r>
    </w:p>
    <w:p w14:paraId="1FF2480F" w14:textId="5533D7D0" w:rsidR="00E96C5B" w:rsidRPr="00E53842" w:rsidRDefault="00E96C5B" w:rsidP="00F84AE1">
      <w:pPr>
        <w:spacing w:line="360" w:lineRule="auto"/>
        <w:ind w:firstLineChars="200" w:firstLine="480"/>
      </w:pPr>
      <w:r w:rsidRPr="00E53842">
        <w:t>首先，我要感谢我的指导老师</w:t>
      </w:r>
      <w:r w:rsidR="00F84AE1" w:rsidRPr="00E53842">
        <w:t>田晖</w:t>
      </w:r>
      <w:r w:rsidRPr="00E53842">
        <w:t>老师对我的教导。从</w:t>
      </w:r>
      <w:r w:rsidR="00F84AE1" w:rsidRPr="00E53842">
        <w:t>毕设课题的选择</w:t>
      </w:r>
      <w:r w:rsidRPr="00E53842">
        <w:t>，</w:t>
      </w:r>
      <w:r w:rsidR="00F84AE1" w:rsidRPr="00E53842">
        <w:t>开题报告，算法的改进，到论文的撰写，田晖</w:t>
      </w:r>
      <w:r w:rsidRPr="00E53842">
        <w:t>老师都给了我悉心的指导和热情的帮忙</w:t>
      </w:r>
      <w:r w:rsidR="00F84AE1" w:rsidRPr="00E53842">
        <w:t>，让我能从一开始对无载体信息隐藏领域的</w:t>
      </w:r>
      <w:r w:rsidR="00F84AE1" w:rsidRPr="00E53842">
        <w:t>0</w:t>
      </w:r>
      <w:r w:rsidR="00F84AE1" w:rsidRPr="00E53842">
        <w:t>基础到一步步深入对该领域的</w:t>
      </w:r>
      <w:r w:rsidR="00111F3D" w:rsidRPr="00E53842">
        <w:t>了解，进而提出自己的研究思路，实现算法并</w:t>
      </w:r>
      <w:r w:rsidR="00F84AE1" w:rsidRPr="00E53842">
        <w:t>最后完成论文。田晖</w:t>
      </w:r>
      <w:r w:rsidRPr="00E53842">
        <w:t>老师对工作的认真负责、对学术的钻研精神和严谨的学风，都是值得我终生学习的。</w:t>
      </w:r>
    </w:p>
    <w:p w14:paraId="57342201" w14:textId="57A7E210" w:rsidR="00E96C5B" w:rsidRPr="00E53842" w:rsidRDefault="00111F3D" w:rsidP="00E96C5B">
      <w:pPr>
        <w:spacing w:line="360" w:lineRule="auto"/>
        <w:ind w:firstLineChars="200" w:firstLine="480"/>
      </w:pPr>
      <w:r w:rsidRPr="00E53842">
        <w:t>不积跬步何以至千里，本设计能够顺利的完成，也归功于各位任课老师的认真负责，使我能够很好的掌握和运用专业知识，并在设计中得以体现。在此向华侨大学，计算机学院的全体老师表示由衷的谢意。感谢他们四年来的辛勤栽培</w:t>
      </w:r>
    </w:p>
    <w:p w14:paraId="33686570" w14:textId="0AB32893" w:rsidR="00E96C5B" w:rsidRPr="00E53842" w:rsidRDefault="00E96C5B" w:rsidP="00111F3D">
      <w:pPr>
        <w:spacing w:line="360" w:lineRule="auto"/>
        <w:ind w:firstLineChars="200" w:firstLine="480"/>
      </w:pPr>
      <w:r w:rsidRPr="00E53842">
        <w:t>最后，感谢我的家人</w:t>
      </w:r>
      <w:r w:rsidR="00111F3D" w:rsidRPr="00E53842">
        <w:t>对</w:t>
      </w:r>
      <w:r w:rsidRPr="00E53842">
        <w:t>我的关爱和鼓励，以及所有陪我一路走来的同学和朋友，正是由于他们的支持和照顾，我才能安心学习，并顺利完成我的学业。</w:t>
      </w:r>
    </w:p>
    <w:p w14:paraId="1628517E" w14:textId="77777777" w:rsidR="00111F3D" w:rsidRPr="00E53842" w:rsidRDefault="00111F3D" w:rsidP="00884315"/>
    <w:p w14:paraId="33233B94" w14:textId="410C115D" w:rsidR="00884315" w:rsidRPr="00E53842" w:rsidRDefault="00884315" w:rsidP="00884315">
      <w:r w:rsidRPr="00E53842">
        <w:t xml:space="preserve">                                                     </w:t>
      </w:r>
      <w:r w:rsidR="00111F3D" w:rsidRPr="00E53842">
        <w:t>董浩</w:t>
      </w:r>
    </w:p>
    <w:p w14:paraId="43D2BC2A" w14:textId="5004C115" w:rsidR="00337AA2" w:rsidRPr="00E53842" w:rsidRDefault="00884315" w:rsidP="007169AD">
      <w:r w:rsidRPr="00E53842">
        <w:t xml:space="preserve">                                            </w:t>
      </w:r>
      <w:r w:rsidR="007169AD">
        <w:t>2018</w:t>
      </w:r>
      <w:r w:rsidRPr="00E53842">
        <w:t xml:space="preserve"> </w:t>
      </w:r>
      <w:r w:rsidRPr="00E53842">
        <w:t>年</w:t>
      </w:r>
      <w:r w:rsidRPr="00E53842">
        <w:t xml:space="preserve"> </w:t>
      </w:r>
      <w:r w:rsidR="00111F3D" w:rsidRPr="00E53842">
        <w:t>5</w:t>
      </w:r>
      <w:r w:rsidRPr="00E53842">
        <w:t xml:space="preserve"> </w:t>
      </w:r>
      <w:r w:rsidRPr="00E53842">
        <w:t>月</w:t>
      </w:r>
      <w:r w:rsidRPr="00E53842">
        <w:t xml:space="preserve"> </w:t>
      </w:r>
      <w:r w:rsidR="00111F3D" w:rsidRPr="00E53842">
        <w:t>20</w:t>
      </w:r>
      <w:r w:rsidRPr="00E53842">
        <w:t xml:space="preserve"> </w:t>
      </w:r>
      <w:r w:rsidRPr="00E53842">
        <w:t>日</w:t>
      </w:r>
    </w:p>
    <w:sectPr w:rsidR="00337AA2" w:rsidRPr="00E53842" w:rsidSect="00073AD0">
      <w:headerReference w:type="default" r:id="rId16"/>
      <w:footerReference w:type="default" r:id="rId1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7E5F88" w14:textId="77777777" w:rsidR="007B198D" w:rsidRDefault="007B198D" w:rsidP="00DA0769">
      <w:r>
        <w:separator/>
      </w:r>
    </w:p>
    <w:p w14:paraId="3823AF8F" w14:textId="77777777" w:rsidR="007B198D" w:rsidRDefault="007B198D"/>
    <w:p w14:paraId="4C12E1E8" w14:textId="77777777" w:rsidR="007B198D" w:rsidRDefault="007B198D" w:rsidP="00085955"/>
    <w:p w14:paraId="0B715CC6" w14:textId="77777777" w:rsidR="007B198D" w:rsidRDefault="007B198D" w:rsidP="00477211"/>
    <w:p w14:paraId="1700C317" w14:textId="77777777" w:rsidR="007B198D" w:rsidRDefault="007B198D" w:rsidP="00477211"/>
  </w:endnote>
  <w:endnote w:type="continuationSeparator" w:id="0">
    <w:p w14:paraId="75B01FAA" w14:textId="77777777" w:rsidR="007B198D" w:rsidRDefault="007B198D" w:rsidP="00DA0769">
      <w:r>
        <w:continuationSeparator/>
      </w:r>
    </w:p>
    <w:p w14:paraId="00BBAE21" w14:textId="77777777" w:rsidR="007B198D" w:rsidRDefault="007B198D"/>
    <w:p w14:paraId="3B13D4B9" w14:textId="77777777" w:rsidR="007B198D" w:rsidRDefault="007B198D" w:rsidP="00085955"/>
    <w:p w14:paraId="02D4818C" w14:textId="77777777" w:rsidR="007B198D" w:rsidRDefault="007B198D" w:rsidP="00477211"/>
    <w:p w14:paraId="2D7A899D" w14:textId="77777777" w:rsidR="007B198D" w:rsidRDefault="007B198D" w:rsidP="004772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仿宋">
    <w:altName w:val="STFangsong"/>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6991099"/>
      <w:docPartObj>
        <w:docPartGallery w:val="Page Numbers (Bottom of Page)"/>
        <w:docPartUnique/>
      </w:docPartObj>
    </w:sdtPr>
    <w:sdtEndPr/>
    <w:sdtContent>
      <w:p w14:paraId="51144481" w14:textId="77777777" w:rsidR="00C2148E" w:rsidRDefault="00C2148E" w:rsidP="00214983">
        <w:pPr>
          <w:pStyle w:val="Footer"/>
          <w:ind w:firstLine="360"/>
          <w:jc w:val="center"/>
        </w:pPr>
        <w:r>
          <w:fldChar w:fldCharType="begin"/>
        </w:r>
        <w:r>
          <w:instrText>PAGE   \* MERGEFORMAT</w:instrText>
        </w:r>
        <w:r>
          <w:fldChar w:fldCharType="separate"/>
        </w:r>
        <w:r w:rsidR="0082617F" w:rsidRPr="0082617F">
          <w:rPr>
            <w:noProof/>
            <w:lang w:val="zh-CN"/>
          </w:rPr>
          <w:t>II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D2078D" w14:textId="77777777" w:rsidR="00C2148E" w:rsidRDefault="00C2148E">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4413115"/>
      <w:docPartObj>
        <w:docPartGallery w:val="Page Numbers (Bottom of Page)"/>
        <w:docPartUnique/>
      </w:docPartObj>
    </w:sdtPr>
    <w:sdtEndPr/>
    <w:sdtContent>
      <w:p w14:paraId="03A2C756" w14:textId="77777777" w:rsidR="00C2148E" w:rsidRDefault="00C2148E" w:rsidP="00FA09A8">
        <w:pPr>
          <w:pStyle w:val="Footer"/>
          <w:ind w:firstLine="360"/>
          <w:jc w:val="center"/>
        </w:pPr>
        <w:r>
          <w:fldChar w:fldCharType="begin"/>
        </w:r>
        <w:r>
          <w:instrText>PAGE   \* MERGEFORMAT</w:instrText>
        </w:r>
        <w:r>
          <w:fldChar w:fldCharType="separate"/>
        </w:r>
        <w:r w:rsidR="0082617F" w:rsidRPr="0082617F">
          <w:rPr>
            <w:noProof/>
            <w:lang w:val="zh-CN"/>
          </w:rPr>
          <w:t>1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07D3CA" w14:textId="77777777" w:rsidR="007B198D" w:rsidRDefault="007B198D" w:rsidP="00085955">
      <w:r>
        <w:separator/>
      </w:r>
    </w:p>
  </w:footnote>
  <w:footnote w:type="continuationSeparator" w:id="0">
    <w:p w14:paraId="69A6DA78" w14:textId="77777777" w:rsidR="007B198D" w:rsidRDefault="007B198D" w:rsidP="00DA0769">
      <w:r>
        <w:continuationSeparator/>
      </w:r>
    </w:p>
    <w:p w14:paraId="41182541" w14:textId="77777777" w:rsidR="007B198D" w:rsidRDefault="007B198D"/>
    <w:p w14:paraId="565A0B86" w14:textId="77777777" w:rsidR="007B198D" w:rsidRDefault="007B198D" w:rsidP="00085955"/>
    <w:p w14:paraId="5778F682" w14:textId="77777777" w:rsidR="007B198D" w:rsidRDefault="007B198D" w:rsidP="00477211"/>
    <w:p w14:paraId="5695C978" w14:textId="77777777" w:rsidR="007B198D" w:rsidRDefault="007B198D" w:rsidP="00477211"/>
  </w:footnote>
  <w:footnote w:id="1">
    <w:p w14:paraId="71E5E830" w14:textId="55C695F6" w:rsidR="00C2148E" w:rsidRPr="00090F27" w:rsidRDefault="00C2148E" w:rsidP="000C4A35">
      <w:pPr>
        <w:pStyle w:val="FootnoteText"/>
      </w:pPr>
      <w:r>
        <w:rPr>
          <w:rStyle w:val="FootnoteReference"/>
        </w:rPr>
        <w:t>1</w:t>
      </w:r>
      <w:r>
        <w:t xml:space="preserve"> </w:t>
      </w:r>
      <w:r>
        <w:rPr>
          <w:rFonts w:hint="eastAsia"/>
        </w:rPr>
        <w:t>本章的研究成果</w:t>
      </w:r>
      <w:r w:rsidRPr="000C4A35">
        <w:t>已申请专利：田晖</w:t>
      </w:r>
      <w:r w:rsidRPr="000C4A35">
        <w:t>,</w:t>
      </w:r>
      <w:r w:rsidRPr="000C4A35">
        <w:t>董浩</w:t>
      </w:r>
      <w:r w:rsidRPr="000C4A35">
        <w:t>,</w:t>
      </w:r>
      <w:r w:rsidRPr="000C4A35">
        <w:t>卢璥</w:t>
      </w:r>
      <w:r w:rsidRPr="000C4A35">
        <w:t>,</w:t>
      </w:r>
      <w:r w:rsidRPr="000C4A35">
        <w:t>陈永红</w:t>
      </w:r>
      <w:r w:rsidRPr="000C4A35">
        <w:t>,</w:t>
      </w:r>
      <w:r w:rsidRPr="000C4A35">
        <w:t>王田</w:t>
      </w:r>
      <w:r w:rsidRPr="000C4A35">
        <w:t>,</w:t>
      </w:r>
      <w:r w:rsidRPr="000C4A35">
        <w:t>蔡奕侨</w:t>
      </w:r>
      <w:r w:rsidRPr="000C4A35">
        <w:t>.</w:t>
      </w:r>
      <w:r>
        <w:t xml:space="preserve"> </w:t>
      </w:r>
      <w:r w:rsidRPr="000C4A35">
        <w:t>一种基</w:t>
      </w:r>
      <w:r w:rsidRPr="000C4A35">
        <w:t>Visio</w:t>
      </w:r>
      <w:r>
        <w:rPr>
          <w:rFonts w:hint="eastAsia"/>
        </w:rPr>
        <w:t>拓扑结构图</w:t>
      </w:r>
      <w:r w:rsidRPr="000C4A35">
        <w:t>自生成的的隐写方法，中国发明专利</w:t>
      </w:r>
      <w:r w:rsidRPr="000C4A35">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46873" w14:textId="77777777" w:rsidR="00C2148E" w:rsidRDefault="00C2148E">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C2773" w14:textId="77777777" w:rsidR="00C2148E" w:rsidRPr="00214983" w:rsidRDefault="00C2148E" w:rsidP="00214983">
    <w:pPr>
      <w:pStyle w:val="Heade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FDF39" w14:textId="77777777" w:rsidR="00C2148E" w:rsidRPr="00214983" w:rsidRDefault="00C2148E" w:rsidP="00214983">
    <w:pPr>
      <w:pStyle w:val="Header"/>
      <w:ind w:firstLine="360"/>
    </w:pPr>
  </w:p>
  <w:p w14:paraId="2CA34F32" w14:textId="77777777" w:rsidR="00C2148E" w:rsidRDefault="00C2148E" w:rsidP="004772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42260"/>
    <w:multiLevelType w:val="multilevel"/>
    <w:tmpl w:val="2C8EB560"/>
    <w:lvl w:ilvl="0">
      <w:start w:val="1"/>
      <w:numFmt w:val="chineseCountingThousand"/>
      <w:suff w:val="space"/>
      <w:lvlText w:val="第%1章"/>
      <w:lvlJc w:val="left"/>
      <w:pPr>
        <w:ind w:left="975" w:hanging="975"/>
      </w:pPr>
      <w:rPr>
        <w:rFonts w:hint="default"/>
      </w:rPr>
    </w:lvl>
    <w:lvl w:ilvl="1">
      <w:start w:val="1"/>
      <w:numFmt w:val="decimal"/>
      <w:suff w:val="space"/>
      <w:lvlText w:val="4.%2"/>
      <w:lvlJc w:val="left"/>
      <w:pPr>
        <w:ind w:left="840" w:hanging="84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3.4.%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15:restartNumberingAfterBreak="0">
    <w:nsid w:val="01401D78"/>
    <w:multiLevelType w:val="hybridMultilevel"/>
    <w:tmpl w:val="B9AA58B0"/>
    <w:lvl w:ilvl="0" w:tplc="65701A84">
      <w:start w:val="1"/>
      <w:numFmt w:val="decimal"/>
      <w:suff w:val="space"/>
      <w:lvlText w:val="%1)"/>
      <w:lvlJc w:val="left"/>
      <w:pPr>
        <w:ind w:left="0" w:firstLine="4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EB03D5"/>
    <w:multiLevelType w:val="hybridMultilevel"/>
    <w:tmpl w:val="736A2926"/>
    <w:lvl w:ilvl="0" w:tplc="80604F3C">
      <w:start w:val="1"/>
      <w:numFmt w:val="decimal"/>
      <w:suff w:val="space"/>
      <w:lvlText w:val="[%1]"/>
      <w:lvlJc w:val="left"/>
      <w:pPr>
        <w:ind w:left="0" w:firstLine="0"/>
      </w:pPr>
      <w:rPr>
        <w:rFonts w:ascii="Times New Roman" w:hAnsi="Times New Roman" w:hint="default"/>
        <w:b w:val="0"/>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A41E83"/>
    <w:multiLevelType w:val="multilevel"/>
    <w:tmpl w:val="9B0E121C"/>
    <w:lvl w:ilvl="0">
      <w:start w:val="1"/>
      <w:numFmt w:val="decimal"/>
      <w:suff w:val="nothing"/>
      <w:lvlText w:val="%1."/>
      <w:lvlJc w:val="left"/>
      <w:pPr>
        <w:ind w:left="0" w:firstLine="480"/>
      </w:pPr>
      <w:rPr>
        <w:rFonts w:hint="eastAsia"/>
      </w:rPr>
    </w:lvl>
    <w:lvl w:ilvl="1">
      <w:start w:val="4"/>
      <w:numFmt w:val="decimal"/>
      <w:isLgl/>
      <w:lvlText w:val="%1.%2"/>
      <w:lvlJc w:val="left"/>
      <w:pPr>
        <w:ind w:left="1275" w:hanging="795"/>
      </w:pPr>
      <w:rPr>
        <w:rFonts w:hint="default"/>
      </w:rPr>
    </w:lvl>
    <w:lvl w:ilvl="2">
      <w:start w:val="1"/>
      <w:numFmt w:val="decimal"/>
      <w:isLgl/>
      <w:suff w:val="space"/>
      <w:lvlText w:val="%1.%2.%3"/>
      <w:lvlJc w:val="left"/>
      <w:pPr>
        <w:ind w:left="1275" w:hanging="1275"/>
      </w:pPr>
      <w:rPr>
        <w:rFonts w:hint="default"/>
        <w:sz w:val="32"/>
        <w:szCs w:val="32"/>
      </w:rPr>
    </w:lvl>
    <w:lvl w:ilvl="3">
      <w:start w:val="1"/>
      <w:numFmt w:val="decimal"/>
      <w:isLgl/>
      <w:lvlText w:val="%1.%2.%3.%4"/>
      <w:lvlJc w:val="left"/>
      <w:pPr>
        <w:ind w:left="1275" w:hanging="795"/>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4" w15:restartNumberingAfterBreak="0">
    <w:nsid w:val="0BFE38E7"/>
    <w:multiLevelType w:val="hybridMultilevel"/>
    <w:tmpl w:val="774AF3A0"/>
    <w:lvl w:ilvl="0" w:tplc="E38867F0">
      <w:start w:val="1"/>
      <w:numFmt w:val="chineseCountingThousand"/>
      <w:lvlText w:val="步骤%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DFB00D5"/>
    <w:multiLevelType w:val="hybridMultilevel"/>
    <w:tmpl w:val="C08899AA"/>
    <w:lvl w:ilvl="0" w:tplc="7C92856A">
      <w:start w:val="1"/>
      <w:numFmt w:val="decimal"/>
      <w:suff w:val="space"/>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FD76A13"/>
    <w:multiLevelType w:val="multilevel"/>
    <w:tmpl w:val="8E0C01AA"/>
    <w:lvl w:ilvl="0">
      <w:start w:val="1"/>
      <w:numFmt w:val="chineseCountingThousand"/>
      <w:suff w:val="space"/>
      <w:lvlText w:val="第%1章"/>
      <w:lvlJc w:val="left"/>
      <w:pPr>
        <w:ind w:left="975" w:hanging="975"/>
      </w:pPr>
      <w:rPr>
        <w:rFonts w:hint="default"/>
      </w:rPr>
    </w:lvl>
    <w:lvl w:ilvl="1">
      <w:start w:val="1"/>
      <w:numFmt w:val="decimal"/>
      <w:suff w:val="space"/>
      <w:lvlText w:val="4.%2"/>
      <w:lvlJc w:val="left"/>
      <w:pPr>
        <w:ind w:left="840" w:hanging="840"/>
      </w:pPr>
      <w:rPr>
        <w:rFonts w:hint="eastAsia"/>
      </w:rPr>
    </w:lvl>
    <w:lvl w:ilvl="2">
      <w:start w:val="1"/>
      <w:numFmt w:val="decimal"/>
      <w:suff w:val="space"/>
      <w:lvlText w:val="4.1.%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19504583"/>
    <w:multiLevelType w:val="multilevel"/>
    <w:tmpl w:val="2BDE514A"/>
    <w:lvl w:ilvl="0">
      <w:start w:val="1"/>
      <w:numFmt w:val="chineseCountingThousand"/>
      <w:suff w:val="space"/>
      <w:lvlText w:val="第%1章"/>
      <w:lvlJc w:val="left"/>
      <w:pPr>
        <w:ind w:left="975" w:hanging="975"/>
      </w:pPr>
      <w:rPr>
        <w:rFonts w:hint="default"/>
      </w:rPr>
    </w:lvl>
    <w:lvl w:ilvl="1">
      <w:start w:val="1"/>
      <w:numFmt w:val="decimal"/>
      <w:suff w:val="space"/>
      <w:lvlText w:val="4.%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1EB11B51"/>
    <w:multiLevelType w:val="multilevel"/>
    <w:tmpl w:val="4BDA5D22"/>
    <w:lvl w:ilvl="0">
      <w:start w:val="1"/>
      <w:numFmt w:val="chineseCountingThousand"/>
      <w:lvlText w:val="第%1章"/>
      <w:lvlJc w:val="left"/>
      <w:pPr>
        <w:ind w:left="975" w:hanging="975"/>
      </w:pPr>
      <w:rPr>
        <w:rFonts w:hint="default"/>
      </w:rPr>
    </w:lvl>
    <w:lvl w:ilvl="1">
      <w:start w:val="1"/>
      <w:numFmt w:val="decimal"/>
      <w:suff w:val="space"/>
      <w:lvlText w:val="4.%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2B2D1F32"/>
    <w:multiLevelType w:val="hybridMultilevel"/>
    <w:tmpl w:val="D09807E4"/>
    <w:lvl w:ilvl="0" w:tplc="438C9C4E">
      <w:start w:val="1"/>
      <w:numFmt w:val="decimal"/>
      <w:suff w:val="space"/>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B4A7AE4"/>
    <w:multiLevelType w:val="hybridMultilevel"/>
    <w:tmpl w:val="E4204570"/>
    <w:lvl w:ilvl="0" w:tplc="34109600">
      <w:start w:val="1"/>
      <w:numFmt w:val="chineseCountingThousand"/>
      <w:suff w:val="nothing"/>
      <w:lvlText w:val="步骤%1："/>
      <w:lvlJc w:val="left"/>
      <w:pPr>
        <w:ind w:left="0" w:firstLine="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EF4708F"/>
    <w:multiLevelType w:val="multilevel"/>
    <w:tmpl w:val="78EA2262"/>
    <w:lvl w:ilvl="0">
      <w:start w:val="1"/>
      <w:numFmt w:val="chineseCountingThousand"/>
      <w:suff w:val="space"/>
      <w:lvlText w:val="第%1章"/>
      <w:lvlJc w:val="left"/>
      <w:pPr>
        <w:ind w:left="975" w:hanging="975"/>
      </w:pPr>
      <w:rPr>
        <w:rFonts w:hint="default"/>
      </w:rPr>
    </w:lvl>
    <w:lvl w:ilvl="1">
      <w:start w:val="1"/>
      <w:numFmt w:val="decimal"/>
      <w:suff w:val="space"/>
      <w:lvlText w:val="4.%2"/>
      <w:lvlJc w:val="left"/>
      <w:pPr>
        <w:ind w:left="840" w:hanging="840"/>
      </w:pPr>
      <w:rPr>
        <w:rFonts w:hint="eastAsia"/>
      </w:rPr>
    </w:lvl>
    <w:lvl w:ilvl="2">
      <w:start w:val="1"/>
      <w:numFmt w:val="decimal"/>
      <w:suff w:val="space"/>
      <w:lvlText w:val="4.4.%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3747659C"/>
    <w:multiLevelType w:val="hybridMultilevel"/>
    <w:tmpl w:val="0A9EAE54"/>
    <w:lvl w:ilvl="0" w:tplc="8168FC0C">
      <w:start w:val="1"/>
      <w:numFmt w:val="decimal"/>
      <w:suff w:val="space"/>
      <w:lvlText w:val="%1."/>
      <w:lvlJc w:val="left"/>
      <w:pPr>
        <w:ind w:left="0" w:firstLine="480"/>
      </w:pPr>
      <w:rPr>
        <w:rFonts w:hint="eastAsia"/>
        <w:b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5F7CDA"/>
    <w:multiLevelType w:val="hybridMultilevel"/>
    <w:tmpl w:val="D95E62EE"/>
    <w:lvl w:ilvl="0" w:tplc="A95E28A0">
      <w:start w:val="1"/>
      <w:numFmt w:val="decimal"/>
      <w:suff w:val="space"/>
      <w:lvlText w:val="%1)"/>
      <w:lvlJc w:val="left"/>
      <w:pPr>
        <w:ind w:left="0" w:firstLine="480"/>
      </w:pPr>
      <w:rPr>
        <w:rFonts w:hint="eastAsia"/>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CDC11EC"/>
    <w:multiLevelType w:val="hybridMultilevel"/>
    <w:tmpl w:val="726407D6"/>
    <w:lvl w:ilvl="0" w:tplc="F91EA9BE">
      <w:start w:val="1"/>
      <w:numFmt w:val="decimal"/>
      <w:lvlText w:val="（%1）"/>
      <w:lvlJc w:val="left"/>
      <w:pPr>
        <w:ind w:left="900" w:hanging="420"/>
      </w:pPr>
      <w:rPr>
        <w:rFonts w:hint="eastAsia"/>
      </w:rPr>
    </w:lvl>
    <w:lvl w:ilvl="1" w:tplc="E38867F0">
      <w:start w:val="1"/>
      <w:numFmt w:val="chineseCountingThousand"/>
      <w:lvlText w:val="步骤%2："/>
      <w:lvlJc w:val="left"/>
      <w:pPr>
        <w:ind w:left="0" w:firstLine="420"/>
      </w:pPr>
      <w:rPr>
        <w:rFonts w:ascii="Times New Roman" w:hAnsi="Times New Roman"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44132BA"/>
    <w:multiLevelType w:val="hybridMultilevel"/>
    <w:tmpl w:val="B7886320"/>
    <w:lvl w:ilvl="0" w:tplc="345E612E">
      <w:start w:val="1"/>
      <w:numFmt w:val="chineseCountingThousand"/>
      <w:suff w:val="nothing"/>
      <w:lvlText w:val="步骤%1："/>
      <w:lvlJc w:val="left"/>
      <w:pPr>
        <w:ind w:left="0" w:firstLine="48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BED0C65"/>
    <w:multiLevelType w:val="multilevel"/>
    <w:tmpl w:val="34168772"/>
    <w:styleLink w:val="1"/>
    <w:lvl w:ilvl="0">
      <w:start w:val="1"/>
      <w:numFmt w:val="chineseCountingThousand"/>
      <w:lvlText w:val="第%1章"/>
      <w:lvlJc w:val="left"/>
      <w:pPr>
        <w:ind w:left="975" w:hanging="975"/>
      </w:pPr>
      <w:rPr>
        <w:rFonts w:hint="default"/>
      </w:rPr>
    </w:lvl>
    <w:lvl w:ilvl="1">
      <w:start w:val="1"/>
      <w:numFmt w:val="decimal"/>
      <w:suff w:val="space"/>
      <w:lvlText w:val="2.%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5478423D"/>
    <w:multiLevelType w:val="hybridMultilevel"/>
    <w:tmpl w:val="46FA46E2"/>
    <w:lvl w:ilvl="0" w:tplc="A95E28A0">
      <w:start w:val="1"/>
      <w:numFmt w:val="decimal"/>
      <w:suff w:val="space"/>
      <w:lvlText w:val="%1)"/>
      <w:lvlJc w:val="left"/>
      <w:pPr>
        <w:ind w:left="0" w:firstLine="480"/>
      </w:pPr>
      <w:rPr>
        <w:rFonts w:hint="eastAsia"/>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5F15433"/>
    <w:multiLevelType w:val="hybridMultilevel"/>
    <w:tmpl w:val="BB702DD6"/>
    <w:lvl w:ilvl="0" w:tplc="BA027F4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C8D68E5"/>
    <w:multiLevelType w:val="hybridMultilevel"/>
    <w:tmpl w:val="78B4EBD4"/>
    <w:lvl w:ilvl="0" w:tplc="04090011">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DBB6E65"/>
    <w:multiLevelType w:val="multilevel"/>
    <w:tmpl w:val="978A1086"/>
    <w:lvl w:ilvl="0">
      <w:start w:val="1"/>
      <w:numFmt w:val="chineseCountingThousand"/>
      <w:suff w:val="space"/>
      <w:lvlText w:val="第%1章"/>
      <w:lvlJc w:val="left"/>
      <w:pPr>
        <w:ind w:left="975" w:hanging="975"/>
      </w:pPr>
      <w:rPr>
        <w:rFonts w:hint="default"/>
      </w:rPr>
    </w:lvl>
    <w:lvl w:ilvl="1">
      <w:start w:val="1"/>
      <w:numFmt w:val="decimal"/>
      <w:pStyle w:val="Heading2"/>
      <w:suff w:val="space"/>
      <w:lvlText w:val="5.%2"/>
      <w:lvlJc w:val="left"/>
      <w:pPr>
        <w:ind w:left="840" w:hanging="840"/>
      </w:pPr>
      <w:rPr>
        <w:rFonts w:ascii="Times New Roman" w:hAnsi="Times New Roman" w:cs="Times New Roman" w:hint="default"/>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suff w:val="space"/>
      <w:lvlText w:val="3.4.%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6F9A356A"/>
    <w:multiLevelType w:val="hybridMultilevel"/>
    <w:tmpl w:val="9392DB3C"/>
    <w:lvl w:ilvl="0" w:tplc="A95E28A0">
      <w:start w:val="1"/>
      <w:numFmt w:val="decimal"/>
      <w:suff w:val="space"/>
      <w:lvlText w:val="%1)"/>
      <w:lvlJc w:val="left"/>
      <w:pPr>
        <w:ind w:left="0" w:firstLine="480"/>
      </w:pPr>
      <w:rPr>
        <w:rFonts w:hint="eastAsia"/>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7AA7A5D"/>
    <w:multiLevelType w:val="hybridMultilevel"/>
    <w:tmpl w:val="23EC8EFC"/>
    <w:lvl w:ilvl="0" w:tplc="D6622C3A">
      <w:start w:val="1"/>
      <w:numFmt w:val="chineseCountingThousand"/>
      <w:suff w:val="nothing"/>
      <w:lvlText w:val="步骤%1："/>
      <w:lvlJc w:val="left"/>
      <w:pPr>
        <w:ind w:left="0" w:firstLine="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8"/>
  </w:num>
  <w:num w:numId="3">
    <w:abstractNumId w:val="16"/>
  </w:num>
  <w:num w:numId="4">
    <w:abstractNumId w:val="8"/>
    <w:lvlOverride w:ilvl="0">
      <w:lvl w:ilvl="0">
        <w:start w:val="1"/>
        <w:numFmt w:val="chineseCountingThousand"/>
        <w:lvlText w:val="第%1章"/>
        <w:lvlJc w:val="left"/>
        <w:pPr>
          <w:ind w:left="975" w:hanging="975"/>
        </w:pPr>
        <w:rPr>
          <w:rFonts w:hint="default"/>
        </w:rPr>
      </w:lvl>
    </w:lvlOverride>
    <w:lvlOverride w:ilvl="1">
      <w:lvl w:ilvl="1">
        <w:start w:val="1"/>
        <w:numFmt w:val="decimal"/>
        <w:lvlText w:val="1.%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5">
    <w:abstractNumId w:val="8"/>
    <w:lvlOverride w:ilvl="0">
      <w:lvl w:ilvl="0">
        <w:start w:val="1"/>
        <w:numFmt w:val="chineseCountingThousand"/>
        <w:lvlText w:val="第%1章"/>
        <w:lvlJc w:val="left"/>
        <w:pPr>
          <w:ind w:left="975" w:hanging="975"/>
        </w:pPr>
        <w:rPr>
          <w:rFonts w:hint="default"/>
        </w:rPr>
      </w:lvl>
    </w:lvlOverride>
    <w:lvlOverride w:ilvl="1">
      <w:lvl w:ilvl="1">
        <w:start w:val="1"/>
        <w:numFmt w:val="decimal"/>
        <w:suff w:val="space"/>
        <w:lvlText w:val="2.%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6">
    <w:abstractNumId w:val="8"/>
    <w:lvlOverride w:ilvl="0">
      <w:lvl w:ilvl="0">
        <w:start w:val="1"/>
        <w:numFmt w:val="chineseCountingThousand"/>
        <w:lvlText w:val="第%1章"/>
        <w:lvlJc w:val="left"/>
        <w:pPr>
          <w:ind w:left="975" w:hanging="975"/>
        </w:pPr>
        <w:rPr>
          <w:rFonts w:hint="default"/>
        </w:rPr>
      </w:lvl>
    </w:lvlOverride>
    <w:lvlOverride w:ilvl="1">
      <w:lvl w:ilvl="1">
        <w:start w:val="1"/>
        <w:numFmt w:val="decimal"/>
        <w:suff w:val="space"/>
        <w:lvlText w:val="3.%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7">
    <w:abstractNumId w:val="8"/>
    <w:lvlOverride w:ilvl="0">
      <w:lvl w:ilvl="0">
        <w:start w:val="1"/>
        <w:numFmt w:val="chineseCountingThousand"/>
        <w:lvlText w:val="第%1章"/>
        <w:lvlJc w:val="left"/>
        <w:pPr>
          <w:ind w:left="975" w:hanging="975"/>
        </w:pPr>
        <w:rPr>
          <w:rFonts w:hint="default"/>
        </w:rPr>
      </w:lvl>
    </w:lvlOverride>
    <w:lvlOverride w:ilvl="1">
      <w:lvl w:ilvl="1">
        <w:start w:val="1"/>
        <w:numFmt w:val="decimal"/>
        <w:suff w:val="space"/>
        <w:lvlText w:val="4.%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8">
    <w:abstractNumId w:val="7"/>
    <w:lvlOverride w:ilvl="0">
      <w:lvl w:ilvl="0">
        <w:start w:val="1"/>
        <w:numFmt w:val="chineseCountingThousand"/>
        <w:suff w:val="space"/>
        <w:lvlText w:val="第%1章"/>
        <w:lvlJc w:val="left"/>
        <w:pPr>
          <w:ind w:left="975" w:hanging="975"/>
        </w:pPr>
        <w:rPr>
          <w:rFonts w:hint="default"/>
        </w:rPr>
      </w:lvl>
    </w:lvlOverride>
    <w:lvlOverride w:ilvl="1">
      <w:lvl w:ilvl="1">
        <w:start w:val="1"/>
        <w:numFmt w:val="decimal"/>
        <w:suff w:val="space"/>
        <w:lvlText w:val="1.%2"/>
        <w:lvlJc w:val="left"/>
        <w:pPr>
          <w:ind w:left="840" w:hanging="840"/>
        </w:pPr>
        <w:rPr>
          <w:rFonts w:hint="eastAsia"/>
          <w:b/>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9">
    <w:abstractNumId w:val="2"/>
  </w:num>
  <w:num w:numId="10">
    <w:abstractNumId w:val="19"/>
  </w:num>
  <w:num w:numId="11">
    <w:abstractNumId w:val="18"/>
  </w:num>
  <w:num w:numId="12">
    <w:abstractNumId w:val="0"/>
    <w:lvlOverride w:ilvl="0">
      <w:lvl w:ilvl="0">
        <w:start w:val="1"/>
        <w:numFmt w:val="chineseCountingThousand"/>
        <w:suff w:val="space"/>
        <w:lvlText w:val="第%1章"/>
        <w:lvlJc w:val="left"/>
        <w:pPr>
          <w:ind w:left="975" w:hanging="975"/>
        </w:pPr>
        <w:rPr>
          <w:rFonts w:hint="default"/>
        </w:rPr>
      </w:lvl>
    </w:lvlOverride>
    <w:lvlOverride w:ilvl="1">
      <w:lvl w:ilvl="1">
        <w:start w:val="1"/>
        <w:numFmt w:val="decimal"/>
        <w:suff w:val="space"/>
        <w:lvlText w:val="2.%2"/>
        <w:lvlJc w:val="left"/>
        <w:pPr>
          <w:ind w:left="840" w:hanging="84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3">
    <w:abstractNumId w:val="6"/>
  </w:num>
  <w:num w:numId="14">
    <w:abstractNumId w:val="13"/>
  </w:num>
  <w:num w:numId="15">
    <w:abstractNumId w:val="11"/>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lvlOverride w:ilvl="0">
      <w:lvl w:ilvl="0">
        <w:start w:val="1"/>
        <w:numFmt w:val="chineseCountingThousand"/>
        <w:suff w:val="space"/>
        <w:lvlText w:val="第%1章"/>
        <w:lvlJc w:val="left"/>
        <w:pPr>
          <w:ind w:left="975" w:hanging="975"/>
        </w:pPr>
        <w:rPr>
          <w:rFonts w:hint="default"/>
        </w:rPr>
      </w:lvl>
    </w:lvlOverride>
    <w:lvlOverride w:ilvl="1">
      <w:lvl w:ilvl="1">
        <w:start w:val="1"/>
        <w:numFmt w:val="decimal"/>
        <w:pStyle w:val="Heading2"/>
        <w:suff w:val="space"/>
        <w:lvlText w:val="3.%2"/>
        <w:lvlJc w:val="left"/>
        <w:pPr>
          <w:ind w:left="840" w:hanging="840"/>
        </w:pPr>
        <w:rPr>
          <w:rFonts w:ascii="Times New Roman" w:hAnsi="Times New Roman" w:cs="Times New Roman" w:hint="default"/>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suff w:val="space"/>
        <w:lvlText w:val="3.4.%3"/>
        <w:lvlJc w:val="left"/>
        <w:pPr>
          <w:ind w:left="1260" w:hanging="126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20">
    <w:abstractNumId w:val="20"/>
  </w:num>
  <w:num w:numId="21">
    <w:abstractNumId w:val="20"/>
  </w:num>
  <w:num w:numId="22">
    <w:abstractNumId w:val="20"/>
  </w:num>
  <w:num w:numId="23">
    <w:abstractNumId w:val="20"/>
  </w:num>
  <w:num w:numId="24">
    <w:abstractNumId w:val="20"/>
  </w:num>
  <w:num w:numId="25">
    <w:abstractNumId w:val="5"/>
  </w:num>
  <w:num w:numId="26">
    <w:abstractNumId w:val="17"/>
  </w:num>
  <w:num w:numId="27">
    <w:abstractNumId w:val="21"/>
  </w:num>
  <w:num w:numId="28">
    <w:abstractNumId w:val="1"/>
  </w:num>
  <w:num w:numId="29">
    <w:abstractNumId w:val="14"/>
  </w:num>
  <w:num w:numId="30">
    <w:abstractNumId w:val="15"/>
  </w:num>
  <w:num w:numId="31">
    <w:abstractNumId w:val="10"/>
  </w:num>
  <w:num w:numId="32">
    <w:abstractNumId w:val="22"/>
  </w:num>
  <w:num w:numId="33">
    <w:abstractNumId w:val="12"/>
  </w:num>
  <w:num w:numId="34">
    <w:abstractNumId w:val="9"/>
  </w:num>
  <w:num w:numId="35">
    <w:abstractNumId w:val="4"/>
  </w:num>
  <w:num w:numId="36">
    <w:abstractNumId w:val="3"/>
    <w:lvlOverride w:ilvl="0">
      <w:lvl w:ilvl="0">
        <w:start w:val="1"/>
        <w:numFmt w:val="decimal"/>
        <w:suff w:val="nothing"/>
        <w:lvlText w:val="%1."/>
        <w:lvlJc w:val="left"/>
        <w:pPr>
          <w:ind w:left="0" w:firstLine="480"/>
        </w:pPr>
        <w:rPr>
          <w:rFonts w:hint="eastAsia"/>
        </w:rPr>
      </w:lvl>
    </w:lvlOverride>
    <w:lvlOverride w:ilvl="1">
      <w:lvl w:ilvl="1">
        <w:start w:val="4"/>
        <w:numFmt w:val="decimal"/>
        <w:isLgl/>
        <w:lvlText w:val="%1.%2"/>
        <w:lvlJc w:val="left"/>
        <w:pPr>
          <w:ind w:left="1275" w:hanging="795"/>
        </w:pPr>
        <w:rPr>
          <w:rFonts w:hint="default"/>
        </w:rPr>
      </w:lvl>
    </w:lvlOverride>
    <w:lvlOverride w:ilvl="2">
      <w:lvl w:ilvl="2">
        <w:start w:val="1"/>
        <w:numFmt w:val="decimal"/>
        <w:isLgl/>
        <w:suff w:val="space"/>
        <w:lvlText w:val="3.%2.%3"/>
        <w:lvlJc w:val="left"/>
        <w:pPr>
          <w:ind w:left="1275" w:hanging="1275"/>
        </w:pPr>
        <w:rPr>
          <w:rFonts w:hint="default"/>
          <w:sz w:val="28"/>
          <w:szCs w:val="28"/>
        </w:rPr>
      </w:lvl>
    </w:lvlOverride>
    <w:lvlOverride w:ilvl="3">
      <w:lvl w:ilvl="3">
        <w:start w:val="1"/>
        <w:numFmt w:val="decimal"/>
        <w:isLgl/>
        <w:lvlText w:val="%1.%2.%3.%4"/>
        <w:lvlJc w:val="left"/>
        <w:pPr>
          <w:ind w:left="1275" w:hanging="795"/>
        </w:pPr>
        <w:rPr>
          <w:rFonts w:hint="default"/>
        </w:rPr>
      </w:lvl>
    </w:lvlOverride>
    <w:lvlOverride w:ilvl="4">
      <w:lvl w:ilvl="4">
        <w:start w:val="1"/>
        <w:numFmt w:val="decimal"/>
        <w:isLgl/>
        <w:lvlText w:val="%1.%2.%3.%4.%5"/>
        <w:lvlJc w:val="left"/>
        <w:pPr>
          <w:ind w:left="1560" w:hanging="1080"/>
        </w:pPr>
        <w:rPr>
          <w:rFonts w:hint="default"/>
        </w:rPr>
      </w:lvl>
    </w:lvlOverride>
    <w:lvlOverride w:ilvl="5">
      <w:lvl w:ilvl="5">
        <w:start w:val="1"/>
        <w:numFmt w:val="decimal"/>
        <w:isLgl/>
        <w:lvlText w:val="%1.%2.%3.%4.%5.%6"/>
        <w:lvlJc w:val="left"/>
        <w:pPr>
          <w:ind w:left="1560" w:hanging="1080"/>
        </w:pPr>
        <w:rPr>
          <w:rFonts w:hint="default"/>
        </w:rPr>
      </w:lvl>
    </w:lvlOverride>
    <w:lvlOverride w:ilvl="6">
      <w:lvl w:ilvl="6">
        <w:start w:val="1"/>
        <w:numFmt w:val="decimal"/>
        <w:isLgl/>
        <w:lvlText w:val="%1.%2.%3.%4.%5.%6.%7"/>
        <w:lvlJc w:val="left"/>
        <w:pPr>
          <w:ind w:left="1560" w:hanging="1080"/>
        </w:pPr>
        <w:rPr>
          <w:rFonts w:hint="default"/>
        </w:rPr>
      </w:lvl>
    </w:lvlOverride>
    <w:lvlOverride w:ilvl="7">
      <w:lvl w:ilvl="7">
        <w:start w:val="1"/>
        <w:numFmt w:val="decimal"/>
        <w:isLgl/>
        <w:lvlText w:val="%1.%2.%3.%4.%5.%6.%7.%8"/>
        <w:lvlJc w:val="left"/>
        <w:pPr>
          <w:ind w:left="1920" w:hanging="1440"/>
        </w:pPr>
        <w:rPr>
          <w:rFonts w:hint="default"/>
        </w:rPr>
      </w:lvl>
    </w:lvlOverride>
    <w:lvlOverride w:ilvl="8">
      <w:lvl w:ilvl="8">
        <w:start w:val="1"/>
        <w:numFmt w:val="decimal"/>
        <w:isLgl/>
        <w:lvlText w:val="%1.%2.%3.%4.%5.%6.%7.%8.%9"/>
        <w:lvlJc w:val="left"/>
        <w:pPr>
          <w:ind w:left="1920" w:hanging="1440"/>
        </w:pPr>
        <w:rPr>
          <w:rFonts w:hint="default"/>
        </w:rPr>
      </w:lvl>
    </w:lvlOverride>
  </w:num>
  <w:num w:numId="37">
    <w:abstractNumId w:val="20"/>
  </w:num>
  <w:num w:numId="38">
    <w:abstractNumId w:val="20"/>
  </w:num>
  <w:num w:numId="39">
    <w:abstractNumId w:val="2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7763"/>
    <w:rsid w:val="00014CDC"/>
    <w:rsid w:val="0001576F"/>
    <w:rsid w:val="000175A5"/>
    <w:rsid w:val="0002454E"/>
    <w:rsid w:val="00024EE0"/>
    <w:rsid w:val="00026048"/>
    <w:rsid w:val="00034A5C"/>
    <w:rsid w:val="00056891"/>
    <w:rsid w:val="00057955"/>
    <w:rsid w:val="00063469"/>
    <w:rsid w:val="00063C3F"/>
    <w:rsid w:val="00073AD0"/>
    <w:rsid w:val="0008398C"/>
    <w:rsid w:val="000841F1"/>
    <w:rsid w:val="00084BC9"/>
    <w:rsid w:val="00085955"/>
    <w:rsid w:val="00090F27"/>
    <w:rsid w:val="000B17A8"/>
    <w:rsid w:val="000B61A0"/>
    <w:rsid w:val="000C4A35"/>
    <w:rsid w:val="000C5599"/>
    <w:rsid w:val="000D32FF"/>
    <w:rsid w:val="000E14FE"/>
    <w:rsid w:val="000E6D81"/>
    <w:rsid w:val="000E78A7"/>
    <w:rsid w:val="000F5060"/>
    <w:rsid w:val="000F5696"/>
    <w:rsid w:val="00103DF7"/>
    <w:rsid w:val="00111F3D"/>
    <w:rsid w:val="0012149F"/>
    <w:rsid w:val="0012724E"/>
    <w:rsid w:val="00137248"/>
    <w:rsid w:val="001419F3"/>
    <w:rsid w:val="001456C1"/>
    <w:rsid w:val="0014570F"/>
    <w:rsid w:val="00145846"/>
    <w:rsid w:val="001542AE"/>
    <w:rsid w:val="001571E7"/>
    <w:rsid w:val="00162027"/>
    <w:rsid w:val="001638B3"/>
    <w:rsid w:val="00183DF6"/>
    <w:rsid w:val="00185D47"/>
    <w:rsid w:val="00194396"/>
    <w:rsid w:val="001B5149"/>
    <w:rsid w:val="001C3050"/>
    <w:rsid w:val="001D15E8"/>
    <w:rsid w:val="001E7E9C"/>
    <w:rsid w:val="001F1F20"/>
    <w:rsid w:val="001F28AE"/>
    <w:rsid w:val="00204C35"/>
    <w:rsid w:val="0020610E"/>
    <w:rsid w:val="002103BB"/>
    <w:rsid w:val="00212ACC"/>
    <w:rsid w:val="00213637"/>
    <w:rsid w:val="00213DA8"/>
    <w:rsid w:val="00214983"/>
    <w:rsid w:val="00216AA7"/>
    <w:rsid w:val="00236035"/>
    <w:rsid w:val="002433C9"/>
    <w:rsid w:val="00246FF8"/>
    <w:rsid w:val="00251818"/>
    <w:rsid w:val="0027722C"/>
    <w:rsid w:val="00277C89"/>
    <w:rsid w:val="00293B3D"/>
    <w:rsid w:val="002A61B6"/>
    <w:rsid w:val="002B27B9"/>
    <w:rsid w:val="002B2A39"/>
    <w:rsid w:val="002B4C26"/>
    <w:rsid w:val="002B6CDE"/>
    <w:rsid w:val="002C4F06"/>
    <w:rsid w:val="002D1757"/>
    <w:rsid w:val="002D5EF2"/>
    <w:rsid w:val="002E1886"/>
    <w:rsid w:val="002E2CAC"/>
    <w:rsid w:val="002F3D4D"/>
    <w:rsid w:val="00307CC7"/>
    <w:rsid w:val="00313059"/>
    <w:rsid w:val="003155B5"/>
    <w:rsid w:val="00315FBC"/>
    <w:rsid w:val="0032045E"/>
    <w:rsid w:val="0033571C"/>
    <w:rsid w:val="00337AA2"/>
    <w:rsid w:val="00340182"/>
    <w:rsid w:val="00346B47"/>
    <w:rsid w:val="00353CA6"/>
    <w:rsid w:val="00355C49"/>
    <w:rsid w:val="003576BC"/>
    <w:rsid w:val="003860EB"/>
    <w:rsid w:val="003942A5"/>
    <w:rsid w:val="003952DE"/>
    <w:rsid w:val="003A5FCF"/>
    <w:rsid w:val="003C2E79"/>
    <w:rsid w:val="003D3B29"/>
    <w:rsid w:val="003E3DBC"/>
    <w:rsid w:val="003E5F7B"/>
    <w:rsid w:val="003F11E7"/>
    <w:rsid w:val="003F15E8"/>
    <w:rsid w:val="004055A5"/>
    <w:rsid w:val="00415188"/>
    <w:rsid w:val="004211D2"/>
    <w:rsid w:val="004251B1"/>
    <w:rsid w:val="004330DB"/>
    <w:rsid w:val="00440FB7"/>
    <w:rsid w:val="00442A5F"/>
    <w:rsid w:val="0045096A"/>
    <w:rsid w:val="00466AE0"/>
    <w:rsid w:val="004702FA"/>
    <w:rsid w:val="00477211"/>
    <w:rsid w:val="004A386C"/>
    <w:rsid w:val="004A416D"/>
    <w:rsid w:val="004C0ED5"/>
    <w:rsid w:val="004D4425"/>
    <w:rsid w:val="004E0B96"/>
    <w:rsid w:val="00504A7B"/>
    <w:rsid w:val="00505BB4"/>
    <w:rsid w:val="00521A9D"/>
    <w:rsid w:val="00524341"/>
    <w:rsid w:val="00532082"/>
    <w:rsid w:val="0054106D"/>
    <w:rsid w:val="00561C86"/>
    <w:rsid w:val="00565EC7"/>
    <w:rsid w:val="0057153B"/>
    <w:rsid w:val="00583729"/>
    <w:rsid w:val="00597FED"/>
    <w:rsid w:val="005A0DAD"/>
    <w:rsid w:val="005A4B1C"/>
    <w:rsid w:val="005B3E04"/>
    <w:rsid w:val="005B4BC9"/>
    <w:rsid w:val="005B7B8B"/>
    <w:rsid w:val="005E0D41"/>
    <w:rsid w:val="005F2C2F"/>
    <w:rsid w:val="005F4515"/>
    <w:rsid w:val="005F4F23"/>
    <w:rsid w:val="005F63E3"/>
    <w:rsid w:val="005F6B68"/>
    <w:rsid w:val="00604026"/>
    <w:rsid w:val="006056F4"/>
    <w:rsid w:val="006079EA"/>
    <w:rsid w:val="00636987"/>
    <w:rsid w:val="00640E4E"/>
    <w:rsid w:val="0064713D"/>
    <w:rsid w:val="00647194"/>
    <w:rsid w:val="006558E1"/>
    <w:rsid w:val="006578FF"/>
    <w:rsid w:val="00684E80"/>
    <w:rsid w:val="006867FA"/>
    <w:rsid w:val="00686C7E"/>
    <w:rsid w:val="006967D4"/>
    <w:rsid w:val="006B02AA"/>
    <w:rsid w:val="006B7763"/>
    <w:rsid w:val="006D17A4"/>
    <w:rsid w:val="006E708C"/>
    <w:rsid w:val="006F13B5"/>
    <w:rsid w:val="007025A5"/>
    <w:rsid w:val="00715166"/>
    <w:rsid w:val="007167B5"/>
    <w:rsid w:val="007169AD"/>
    <w:rsid w:val="00717969"/>
    <w:rsid w:val="00721EA0"/>
    <w:rsid w:val="00721F08"/>
    <w:rsid w:val="007445D6"/>
    <w:rsid w:val="0074732B"/>
    <w:rsid w:val="00770017"/>
    <w:rsid w:val="00770FBC"/>
    <w:rsid w:val="00782F18"/>
    <w:rsid w:val="00783501"/>
    <w:rsid w:val="00784342"/>
    <w:rsid w:val="0078459E"/>
    <w:rsid w:val="0079285B"/>
    <w:rsid w:val="00795F75"/>
    <w:rsid w:val="007A1E1C"/>
    <w:rsid w:val="007A2302"/>
    <w:rsid w:val="007A4BA1"/>
    <w:rsid w:val="007B198D"/>
    <w:rsid w:val="007C2BCD"/>
    <w:rsid w:val="007C46F5"/>
    <w:rsid w:val="007C5F74"/>
    <w:rsid w:val="007C6A8C"/>
    <w:rsid w:val="007E1A2C"/>
    <w:rsid w:val="00802BB6"/>
    <w:rsid w:val="00806554"/>
    <w:rsid w:val="008128B9"/>
    <w:rsid w:val="0082617F"/>
    <w:rsid w:val="00833F90"/>
    <w:rsid w:val="00843951"/>
    <w:rsid w:val="00851968"/>
    <w:rsid w:val="008557A3"/>
    <w:rsid w:val="00863E6D"/>
    <w:rsid w:val="00867C1C"/>
    <w:rsid w:val="00871F00"/>
    <w:rsid w:val="00881473"/>
    <w:rsid w:val="00884315"/>
    <w:rsid w:val="008862FF"/>
    <w:rsid w:val="00896843"/>
    <w:rsid w:val="008A2209"/>
    <w:rsid w:val="008A5059"/>
    <w:rsid w:val="008C20A9"/>
    <w:rsid w:val="008D18E0"/>
    <w:rsid w:val="008E0346"/>
    <w:rsid w:val="008E09F1"/>
    <w:rsid w:val="008F43F6"/>
    <w:rsid w:val="008F5875"/>
    <w:rsid w:val="00901E02"/>
    <w:rsid w:val="00903EB4"/>
    <w:rsid w:val="00911F09"/>
    <w:rsid w:val="00917DC5"/>
    <w:rsid w:val="00920232"/>
    <w:rsid w:val="0092027A"/>
    <w:rsid w:val="009421BC"/>
    <w:rsid w:val="00947294"/>
    <w:rsid w:val="0095571F"/>
    <w:rsid w:val="00972254"/>
    <w:rsid w:val="00991953"/>
    <w:rsid w:val="00993987"/>
    <w:rsid w:val="009978B9"/>
    <w:rsid w:val="00997DF1"/>
    <w:rsid w:val="009A6D59"/>
    <w:rsid w:val="009B5EAB"/>
    <w:rsid w:val="009C1500"/>
    <w:rsid w:val="009C6BEF"/>
    <w:rsid w:val="009E0597"/>
    <w:rsid w:val="009F3EE6"/>
    <w:rsid w:val="009F4C43"/>
    <w:rsid w:val="00A20AE1"/>
    <w:rsid w:val="00A21363"/>
    <w:rsid w:val="00A22CF4"/>
    <w:rsid w:val="00A245C0"/>
    <w:rsid w:val="00A278A1"/>
    <w:rsid w:val="00A27AFF"/>
    <w:rsid w:val="00A52BB5"/>
    <w:rsid w:val="00A57982"/>
    <w:rsid w:val="00A742A2"/>
    <w:rsid w:val="00A74732"/>
    <w:rsid w:val="00A773DE"/>
    <w:rsid w:val="00A85279"/>
    <w:rsid w:val="00A86B6F"/>
    <w:rsid w:val="00A93702"/>
    <w:rsid w:val="00AB4272"/>
    <w:rsid w:val="00AD18CF"/>
    <w:rsid w:val="00AD7811"/>
    <w:rsid w:val="00AF4438"/>
    <w:rsid w:val="00B0307C"/>
    <w:rsid w:val="00B1006C"/>
    <w:rsid w:val="00B12121"/>
    <w:rsid w:val="00B1422F"/>
    <w:rsid w:val="00B27958"/>
    <w:rsid w:val="00B31048"/>
    <w:rsid w:val="00B32804"/>
    <w:rsid w:val="00B36BE3"/>
    <w:rsid w:val="00B55831"/>
    <w:rsid w:val="00B61DED"/>
    <w:rsid w:val="00B64D7C"/>
    <w:rsid w:val="00B823D6"/>
    <w:rsid w:val="00B90D0E"/>
    <w:rsid w:val="00B95357"/>
    <w:rsid w:val="00B95D3B"/>
    <w:rsid w:val="00BA0AC2"/>
    <w:rsid w:val="00BA1939"/>
    <w:rsid w:val="00BA486F"/>
    <w:rsid w:val="00BB013F"/>
    <w:rsid w:val="00BB1467"/>
    <w:rsid w:val="00BE16B5"/>
    <w:rsid w:val="00BE4915"/>
    <w:rsid w:val="00BE6AF5"/>
    <w:rsid w:val="00BF620F"/>
    <w:rsid w:val="00C163E0"/>
    <w:rsid w:val="00C2148E"/>
    <w:rsid w:val="00C2350E"/>
    <w:rsid w:val="00C32B73"/>
    <w:rsid w:val="00C548FE"/>
    <w:rsid w:val="00C66157"/>
    <w:rsid w:val="00C9533E"/>
    <w:rsid w:val="00CA5D97"/>
    <w:rsid w:val="00CC5C03"/>
    <w:rsid w:val="00D20C01"/>
    <w:rsid w:val="00D21D86"/>
    <w:rsid w:val="00D2546F"/>
    <w:rsid w:val="00D31040"/>
    <w:rsid w:val="00D5183C"/>
    <w:rsid w:val="00D5347B"/>
    <w:rsid w:val="00D547B1"/>
    <w:rsid w:val="00D76DB7"/>
    <w:rsid w:val="00D808EE"/>
    <w:rsid w:val="00D837BD"/>
    <w:rsid w:val="00D867C9"/>
    <w:rsid w:val="00DA0769"/>
    <w:rsid w:val="00DA3D67"/>
    <w:rsid w:val="00DA6C4E"/>
    <w:rsid w:val="00DB6281"/>
    <w:rsid w:val="00DC210F"/>
    <w:rsid w:val="00DC4E0B"/>
    <w:rsid w:val="00DD0422"/>
    <w:rsid w:val="00DD4B1E"/>
    <w:rsid w:val="00E10144"/>
    <w:rsid w:val="00E26875"/>
    <w:rsid w:val="00E3662D"/>
    <w:rsid w:val="00E3736E"/>
    <w:rsid w:val="00E53842"/>
    <w:rsid w:val="00E54A8D"/>
    <w:rsid w:val="00E5755E"/>
    <w:rsid w:val="00E579F7"/>
    <w:rsid w:val="00E57CAD"/>
    <w:rsid w:val="00E60E6B"/>
    <w:rsid w:val="00E80822"/>
    <w:rsid w:val="00E823D3"/>
    <w:rsid w:val="00E87B5E"/>
    <w:rsid w:val="00E96C5B"/>
    <w:rsid w:val="00EA0989"/>
    <w:rsid w:val="00EA1D94"/>
    <w:rsid w:val="00EA3922"/>
    <w:rsid w:val="00EB3887"/>
    <w:rsid w:val="00EB7143"/>
    <w:rsid w:val="00EC4F4C"/>
    <w:rsid w:val="00ED389F"/>
    <w:rsid w:val="00ED7D08"/>
    <w:rsid w:val="00EF08FA"/>
    <w:rsid w:val="00EF6175"/>
    <w:rsid w:val="00EF6CF1"/>
    <w:rsid w:val="00F05A7B"/>
    <w:rsid w:val="00F1453D"/>
    <w:rsid w:val="00F16B95"/>
    <w:rsid w:val="00F27536"/>
    <w:rsid w:val="00F31FA6"/>
    <w:rsid w:val="00F5007B"/>
    <w:rsid w:val="00F51F82"/>
    <w:rsid w:val="00F5310C"/>
    <w:rsid w:val="00F5421E"/>
    <w:rsid w:val="00F62492"/>
    <w:rsid w:val="00F6397E"/>
    <w:rsid w:val="00F73061"/>
    <w:rsid w:val="00F84AE1"/>
    <w:rsid w:val="00FA09A8"/>
    <w:rsid w:val="00FA1EC2"/>
    <w:rsid w:val="00FB250C"/>
    <w:rsid w:val="00FC1827"/>
    <w:rsid w:val="00FC34A9"/>
    <w:rsid w:val="00FD12AE"/>
    <w:rsid w:val="00FD7858"/>
    <w:rsid w:val="00FE3D7B"/>
    <w:rsid w:val="00FF4C90"/>
    <w:rsid w:val="00FF60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06D063"/>
  <w15:chartTrackingRefBased/>
  <w15:docId w15:val="{6AD081D0-D642-44B0-8D24-D822BEEE55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7AA2"/>
    <w:pPr>
      <w:widowControl w:val="0"/>
    </w:pPr>
    <w:rPr>
      <w:rFonts w:ascii="Times New Roman" w:eastAsia="宋体" w:hAnsi="Times New Roman" w:cs="Times New Roman"/>
      <w:sz w:val="24"/>
      <w:szCs w:val="24"/>
    </w:rPr>
  </w:style>
  <w:style w:type="paragraph" w:styleId="Heading1">
    <w:name w:val="heading 1"/>
    <w:basedOn w:val="Normal"/>
    <w:next w:val="Normal"/>
    <w:link w:val="Heading1Char"/>
    <w:uiPriority w:val="9"/>
    <w:qFormat/>
    <w:rsid w:val="00E3736E"/>
    <w:pPr>
      <w:pageBreakBefore/>
      <w:spacing w:before="240"/>
      <w:jc w:val="center"/>
      <w:outlineLvl w:val="0"/>
    </w:pPr>
    <w:rPr>
      <w:b/>
      <w:sz w:val="32"/>
      <w:szCs w:val="32"/>
    </w:rPr>
  </w:style>
  <w:style w:type="paragraph" w:styleId="Heading2">
    <w:name w:val="heading 2"/>
    <w:basedOn w:val="ListParagraph"/>
    <w:next w:val="Normal"/>
    <w:link w:val="Heading2Char"/>
    <w:uiPriority w:val="9"/>
    <w:unhideWhenUsed/>
    <w:qFormat/>
    <w:rsid w:val="00185D47"/>
    <w:pPr>
      <w:numPr>
        <w:ilvl w:val="1"/>
        <w:numId w:val="17"/>
      </w:numPr>
      <w:spacing w:afterLines="30" w:after="30" w:line="360" w:lineRule="auto"/>
      <w:ind w:firstLineChars="0"/>
      <w:outlineLvl w:val="1"/>
    </w:pPr>
    <w:rPr>
      <w:b/>
      <w:sz w:val="28"/>
      <w:szCs w:val="32"/>
    </w:rPr>
  </w:style>
  <w:style w:type="paragraph" w:styleId="Heading3">
    <w:name w:val="heading 3"/>
    <w:basedOn w:val="Normal"/>
    <w:next w:val="Normal"/>
    <w:link w:val="Heading3Char"/>
    <w:uiPriority w:val="9"/>
    <w:unhideWhenUsed/>
    <w:qFormat/>
    <w:rsid w:val="00185D47"/>
    <w:pPr>
      <w:keepNext/>
      <w:keepLines/>
      <w:spacing w:before="260" w:after="260" w:line="416" w:lineRule="auto"/>
      <w:outlineLvl w:val="2"/>
    </w:pPr>
    <w:rPr>
      <w:b/>
      <w:bCs/>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A076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DA0769"/>
    <w:rPr>
      <w:sz w:val="18"/>
      <w:szCs w:val="18"/>
    </w:rPr>
  </w:style>
  <w:style w:type="paragraph" w:styleId="Footer">
    <w:name w:val="footer"/>
    <w:basedOn w:val="Normal"/>
    <w:link w:val="FooterChar"/>
    <w:uiPriority w:val="99"/>
    <w:unhideWhenUsed/>
    <w:rsid w:val="00DA0769"/>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DA0769"/>
    <w:rPr>
      <w:sz w:val="18"/>
      <w:szCs w:val="18"/>
    </w:rPr>
  </w:style>
  <w:style w:type="paragraph" w:styleId="ListParagraph">
    <w:name w:val="List Paragraph"/>
    <w:basedOn w:val="Normal"/>
    <w:uiPriority w:val="34"/>
    <w:qFormat/>
    <w:rsid w:val="00440FB7"/>
    <w:pPr>
      <w:ind w:firstLineChars="200" w:firstLine="420"/>
    </w:pPr>
  </w:style>
  <w:style w:type="paragraph" w:customStyle="1" w:styleId="Default">
    <w:name w:val="Default"/>
    <w:rsid w:val="004A416D"/>
    <w:pPr>
      <w:widowControl w:val="0"/>
      <w:autoSpaceDE w:val="0"/>
      <w:autoSpaceDN w:val="0"/>
      <w:adjustRightInd w:val="0"/>
    </w:pPr>
    <w:rPr>
      <w:rFonts w:ascii="宋体" w:eastAsia="宋体" w:cs="宋体"/>
      <w:color w:val="000000"/>
      <w:kern w:val="0"/>
      <w:sz w:val="24"/>
      <w:szCs w:val="24"/>
    </w:rPr>
  </w:style>
  <w:style w:type="paragraph" w:styleId="HTMLPreformatted">
    <w:name w:val="HTML Preformatted"/>
    <w:basedOn w:val="Normal"/>
    <w:link w:val="HTMLPreformattedChar"/>
    <w:uiPriority w:val="99"/>
    <w:unhideWhenUsed/>
    <w:rsid w:val="00EF6C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basedOn w:val="DefaultParagraphFont"/>
    <w:link w:val="HTMLPreformatted"/>
    <w:uiPriority w:val="99"/>
    <w:rsid w:val="00EF6CF1"/>
    <w:rPr>
      <w:rFonts w:ascii="宋体" w:eastAsia="宋体" w:hAnsi="宋体" w:cs="宋体"/>
      <w:kern w:val="0"/>
      <w:sz w:val="24"/>
      <w:szCs w:val="24"/>
    </w:rPr>
  </w:style>
  <w:style w:type="numbering" w:customStyle="1" w:styleId="1">
    <w:name w:val="样式1"/>
    <w:uiPriority w:val="99"/>
    <w:rsid w:val="00B95357"/>
    <w:pPr>
      <w:numPr>
        <w:numId w:val="3"/>
      </w:numPr>
    </w:pPr>
  </w:style>
  <w:style w:type="character" w:customStyle="1" w:styleId="Heading1Char">
    <w:name w:val="Heading 1 Char"/>
    <w:basedOn w:val="DefaultParagraphFont"/>
    <w:link w:val="Heading1"/>
    <w:uiPriority w:val="9"/>
    <w:rsid w:val="00E3736E"/>
    <w:rPr>
      <w:rFonts w:ascii="Times New Roman" w:eastAsia="宋体" w:hAnsi="Times New Roman" w:cs="Times New Roman"/>
      <w:b/>
      <w:sz w:val="32"/>
      <w:szCs w:val="32"/>
    </w:rPr>
  </w:style>
  <w:style w:type="character" w:customStyle="1" w:styleId="Heading2Char">
    <w:name w:val="Heading 2 Char"/>
    <w:basedOn w:val="DefaultParagraphFont"/>
    <w:link w:val="Heading2"/>
    <w:uiPriority w:val="9"/>
    <w:rsid w:val="00185D47"/>
    <w:rPr>
      <w:rFonts w:ascii="Times New Roman" w:eastAsia="宋体" w:hAnsi="Times New Roman" w:cs="Times New Roman"/>
      <w:b/>
      <w:sz w:val="28"/>
      <w:szCs w:val="32"/>
    </w:rPr>
  </w:style>
  <w:style w:type="character" w:customStyle="1" w:styleId="Heading3Char">
    <w:name w:val="Heading 3 Char"/>
    <w:basedOn w:val="DefaultParagraphFont"/>
    <w:link w:val="Heading3"/>
    <w:uiPriority w:val="9"/>
    <w:rsid w:val="00185D47"/>
    <w:rPr>
      <w:rFonts w:ascii="Times New Roman" w:eastAsia="宋体" w:hAnsi="Times New Roman" w:cs="Times New Roman"/>
      <w:b/>
      <w:bCs/>
      <w:sz w:val="28"/>
      <w:szCs w:val="32"/>
    </w:rPr>
  </w:style>
  <w:style w:type="paragraph" w:styleId="TOCHeading">
    <w:name w:val="TOC Heading"/>
    <w:basedOn w:val="Heading1"/>
    <w:next w:val="Normal"/>
    <w:uiPriority w:val="39"/>
    <w:unhideWhenUsed/>
    <w:qFormat/>
    <w:rsid w:val="009978B9"/>
    <w:pPr>
      <w:keepNext/>
      <w:keepLines/>
      <w:widowControl/>
      <w:spacing w:before="48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paragraph" w:styleId="TOC2">
    <w:name w:val="toc 2"/>
    <w:basedOn w:val="Normal"/>
    <w:next w:val="Normal"/>
    <w:autoRedefine/>
    <w:uiPriority w:val="39"/>
    <w:unhideWhenUsed/>
    <w:qFormat/>
    <w:rsid w:val="00E3662D"/>
    <w:pPr>
      <w:widowControl/>
      <w:spacing w:line="276" w:lineRule="auto"/>
      <w:ind w:left="220"/>
    </w:pPr>
    <w:rPr>
      <w:rFonts w:cstheme="minorBidi"/>
      <w:kern w:val="0"/>
      <w:sz w:val="28"/>
      <w:szCs w:val="22"/>
    </w:rPr>
  </w:style>
  <w:style w:type="paragraph" w:styleId="TOC1">
    <w:name w:val="toc 1"/>
    <w:basedOn w:val="Normal"/>
    <w:next w:val="Normal"/>
    <w:autoRedefine/>
    <w:uiPriority w:val="39"/>
    <w:unhideWhenUsed/>
    <w:qFormat/>
    <w:rsid w:val="00E3662D"/>
    <w:pPr>
      <w:widowControl/>
      <w:spacing w:line="276" w:lineRule="auto"/>
    </w:pPr>
    <w:rPr>
      <w:rFonts w:cstheme="minorBidi"/>
      <w:kern w:val="0"/>
      <w:sz w:val="28"/>
      <w:szCs w:val="22"/>
    </w:rPr>
  </w:style>
  <w:style w:type="paragraph" w:styleId="TOC3">
    <w:name w:val="toc 3"/>
    <w:basedOn w:val="Normal"/>
    <w:next w:val="Normal"/>
    <w:autoRedefine/>
    <w:uiPriority w:val="39"/>
    <w:unhideWhenUsed/>
    <w:qFormat/>
    <w:rsid w:val="00E3662D"/>
    <w:pPr>
      <w:widowControl/>
      <w:spacing w:line="276" w:lineRule="auto"/>
      <w:ind w:left="440"/>
    </w:pPr>
    <w:rPr>
      <w:rFonts w:cstheme="minorBidi"/>
      <w:kern w:val="0"/>
      <w:sz w:val="28"/>
      <w:szCs w:val="22"/>
    </w:rPr>
  </w:style>
  <w:style w:type="character" w:styleId="Hyperlink">
    <w:name w:val="Hyperlink"/>
    <w:basedOn w:val="DefaultParagraphFont"/>
    <w:uiPriority w:val="99"/>
    <w:unhideWhenUsed/>
    <w:rsid w:val="009978B9"/>
    <w:rPr>
      <w:color w:val="0563C1" w:themeColor="hyperlink"/>
      <w:u w:val="single"/>
    </w:rPr>
  </w:style>
  <w:style w:type="character" w:styleId="CommentReference">
    <w:name w:val="annotation reference"/>
    <w:basedOn w:val="DefaultParagraphFont"/>
    <w:uiPriority w:val="99"/>
    <w:semiHidden/>
    <w:unhideWhenUsed/>
    <w:rsid w:val="001E7E9C"/>
    <w:rPr>
      <w:sz w:val="21"/>
      <w:szCs w:val="21"/>
    </w:rPr>
  </w:style>
  <w:style w:type="paragraph" w:styleId="CommentText">
    <w:name w:val="annotation text"/>
    <w:basedOn w:val="Normal"/>
    <w:link w:val="CommentTextChar"/>
    <w:uiPriority w:val="99"/>
    <w:semiHidden/>
    <w:unhideWhenUsed/>
    <w:rsid w:val="001E7E9C"/>
  </w:style>
  <w:style w:type="character" w:customStyle="1" w:styleId="CommentTextChar">
    <w:name w:val="Comment Text Char"/>
    <w:basedOn w:val="DefaultParagraphFont"/>
    <w:link w:val="CommentText"/>
    <w:uiPriority w:val="99"/>
    <w:semiHidden/>
    <w:rsid w:val="001E7E9C"/>
    <w:rPr>
      <w:rFonts w:ascii="Times New Roman" w:eastAsia="宋体"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1E7E9C"/>
    <w:rPr>
      <w:b/>
      <w:bCs/>
    </w:rPr>
  </w:style>
  <w:style w:type="character" w:customStyle="1" w:styleId="CommentSubjectChar">
    <w:name w:val="Comment Subject Char"/>
    <w:basedOn w:val="CommentTextChar"/>
    <w:link w:val="CommentSubject"/>
    <w:uiPriority w:val="99"/>
    <w:semiHidden/>
    <w:rsid w:val="001E7E9C"/>
    <w:rPr>
      <w:rFonts w:ascii="Times New Roman" w:eastAsia="宋体" w:hAnsi="Times New Roman" w:cs="Times New Roman"/>
      <w:b/>
      <w:bCs/>
      <w:sz w:val="24"/>
      <w:szCs w:val="24"/>
    </w:rPr>
  </w:style>
  <w:style w:type="paragraph" w:styleId="BalloonText">
    <w:name w:val="Balloon Text"/>
    <w:basedOn w:val="Normal"/>
    <w:link w:val="BalloonTextChar"/>
    <w:uiPriority w:val="99"/>
    <w:semiHidden/>
    <w:unhideWhenUsed/>
    <w:rsid w:val="001E7E9C"/>
    <w:rPr>
      <w:sz w:val="18"/>
      <w:szCs w:val="18"/>
    </w:rPr>
  </w:style>
  <w:style w:type="character" w:customStyle="1" w:styleId="BalloonTextChar">
    <w:name w:val="Balloon Text Char"/>
    <w:basedOn w:val="DefaultParagraphFont"/>
    <w:link w:val="BalloonText"/>
    <w:uiPriority w:val="99"/>
    <w:semiHidden/>
    <w:rsid w:val="001E7E9C"/>
    <w:rPr>
      <w:rFonts w:ascii="Times New Roman" w:eastAsia="宋体" w:hAnsi="Times New Roman" w:cs="Times New Roman"/>
      <w:sz w:val="18"/>
      <w:szCs w:val="18"/>
    </w:rPr>
  </w:style>
  <w:style w:type="character" w:styleId="PlaceholderText">
    <w:name w:val="Placeholder Text"/>
    <w:basedOn w:val="DefaultParagraphFont"/>
    <w:uiPriority w:val="99"/>
    <w:semiHidden/>
    <w:rsid w:val="004A386C"/>
    <w:rPr>
      <w:color w:val="808080"/>
    </w:rPr>
  </w:style>
  <w:style w:type="table" w:styleId="TableGrid">
    <w:name w:val="Table Grid"/>
    <w:basedOn w:val="TableNormal"/>
    <w:rsid w:val="00BA1939"/>
    <w:pPr>
      <w:widowControl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090F27"/>
    <w:pPr>
      <w:snapToGrid w:val="0"/>
    </w:pPr>
    <w:rPr>
      <w:sz w:val="18"/>
      <w:szCs w:val="18"/>
    </w:rPr>
  </w:style>
  <w:style w:type="character" w:customStyle="1" w:styleId="FootnoteTextChar">
    <w:name w:val="Footnote Text Char"/>
    <w:basedOn w:val="DefaultParagraphFont"/>
    <w:link w:val="FootnoteText"/>
    <w:uiPriority w:val="99"/>
    <w:semiHidden/>
    <w:rsid w:val="00090F27"/>
    <w:rPr>
      <w:rFonts w:ascii="Times New Roman" w:eastAsia="宋体" w:hAnsi="Times New Roman" w:cs="Times New Roman"/>
      <w:sz w:val="18"/>
      <w:szCs w:val="18"/>
    </w:rPr>
  </w:style>
  <w:style w:type="character" w:styleId="FootnoteReference">
    <w:name w:val="footnote reference"/>
    <w:basedOn w:val="DefaultParagraphFont"/>
    <w:uiPriority w:val="99"/>
    <w:semiHidden/>
    <w:unhideWhenUsed/>
    <w:rsid w:val="00090F27"/>
    <w:rPr>
      <w:vertAlign w:val="superscript"/>
    </w:rPr>
  </w:style>
  <w:style w:type="paragraph" w:customStyle="1" w:styleId="a">
    <w:name w:val="图"/>
    <w:link w:val="Char"/>
    <w:qFormat/>
    <w:rsid w:val="00442A5F"/>
    <w:pPr>
      <w:spacing w:afterLines="30" w:after="30" w:line="360" w:lineRule="auto"/>
      <w:jc w:val="center"/>
    </w:pPr>
    <w:rPr>
      <w:rFonts w:ascii="Times New Roman" w:eastAsia="Times New Roman" w:hAnsi="Times New Roman" w:cs="Times New Roman"/>
      <w:noProof/>
      <w:szCs w:val="24"/>
    </w:rPr>
  </w:style>
  <w:style w:type="character" w:customStyle="1" w:styleId="Char">
    <w:name w:val="图 Char"/>
    <w:basedOn w:val="DefaultParagraphFont"/>
    <w:link w:val="a"/>
    <w:rsid w:val="00442A5F"/>
    <w:rPr>
      <w:rFonts w:ascii="Times New Roman" w:eastAsia="Times New Roman" w:hAnsi="Times New Roman" w:cs="Times New Roman"/>
      <w:noProo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8758637">
      <w:bodyDiv w:val="1"/>
      <w:marLeft w:val="0"/>
      <w:marRight w:val="0"/>
      <w:marTop w:val="0"/>
      <w:marBottom w:val="0"/>
      <w:divBdr>
        <w:top w:val="none" w:sz="0" w:space="0" w:color="auto"/>
        <w:left w:val="none" w:sz="0" w:space="0" w:color="auto"/>
        <w:bottom w:val="none" w:sz="0" w:space="0" w:color="auto"/>
        <w:right w:val="none" w:sz="0" w:space="0" w:color="auto"/>
      </w:divBdr>
    </w:div>
    <w:div w:id="1366980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B28214-7782-4FDE-9E31-14DE7DDBF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17</Pages>
  <Words>2293</Words>
  <Characters>13073</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iTianKong.com</Company>
  <LinksUpToDate>false</LinksUpToDate>
  <CharactersWithSpaces>15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g Harvey</dc:creator>
  <cp:keywords/>
  <dc:description/>
  <cp:lastModifiedBy>Wang Kun</cp:lastModifiedBy>
  <cp:revision>249</cp:revision>
  <cp:lastPrinted>2018-05-29T14:01:00Z</cp:lastPrinted>
  <dcterms:created xsi:type="dcterms:W3CDTF">2020-02-29T02:58:00Z</dcterms:created>
  <dcterms:modified xsi:type="dcterms:W3CDTF">2020-03-06T06:50:00Z</dcterms:modified>
</cp:coreProperties>
</file>